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embedTrueTypeFonts="1" saveSubsetFonts="1">
  <p:sldMasterIdLst>
    <p:sldMasterId id="2147483660" r:id="rId2"/>
    <p:sldMasterId id="2147483672" r:id="rId3"/>
  </p:sldMasterIdLst>
  <p:notesMasterIdLst>
    <p:notesMasterId r:id="rId34"/>
  </p:notesMasterIdLst>
  <p:handoutMasterIdLst>
    <p:handoutMasterId r:id="rId35"/>
  </p:handoutMasterIdLst>
  <p:sldIdLst>
    <p:sldId id="281" r:id="rId4"/>
    <p:sldId id="327" r:id="rId5"/>
    <p:sldId id="452" r:id="rId6"/>
    <p:sldId id="433" r:id="rId7"/>
    <p:sldId id="426" r:id="rId8"/>
    <p:sldId id="427" r:id="rId9"/>
    <p:sldId id="429" r:id="rId10"/>
    <p:sldId id="437" r:id="rId11"/>
    <p:sldId id="454" r:id="rId12"/>
    <p:sldId id="438" r:id="rId13"/>
    <p:sldId id="455" r:id="rId14"/>
    <p:sldId id="434" r:id="rId15"/>
    <p:sldId id="435" r:id="rId16"/>
    <p:sldId id="436" r:id="rId17"/>
    <p:sldId id="456" r:id="rId18"/>
    <p:sldId id="440" r:id="rId19"/>
    <p:sldId id="442" r:id="rId20"/>
    <p:sldId id="453" r:id="rId21"/>
    <p:sldId id="443" r:id="rId22"/>
    <p:sldId id="444" r:id="rId23"/>
    <p:sldId id="445" r:id="rId24"/>
    <p:sldId id="446" r:id="rId25"/>
    <p:sldId id="439" r:id="rId26"/>
    <p:sldId id="448" r:id="rId27"/>
    <p:sldId id="447" r:id="rId28"/>
    <p:sldId id="450" r:id="rId29"/>
    <p:sldId id="451" r:id="rId30"/>
    <p:sldId id="431" r:id="rId31"/>
    <p:sldId id="457" r:id="rId32"/>
    <p:sldId id="425" r:id="rId33"/>
  </p:sldIdLst>
  <p:sldSz cx="12188825" cy="6858000"/>
  <p:notesSz cx="6858000" cy="9144000"/>
  <p:embeddedFontLst>
    <p:embeddedFont>
      <p:font typeface="IranNastaliq" panose="02000503000000020003" pitchFamily="2" charset="0"/>
      <p:regular r:id="rId36"/>
    </p:embeddedFont>
    <p:embeddedFont>
      <p:font typeface="Garamond" panose="02020404030301010803" pitchFamily="18" charset="0"/>
      <p:regular r:id="rId37"/>
      <p:bold r:id="rId38"/>
      <p:italic r:id="rId39"/>
    </p:embeddedFont>
    <p:embeddedFont>
      <p:font typeface="Impact" panose="020B0806030902050204" pitchFamily="34" charset="0"/>
      <p:regular r:id="rId40"/>
    </p:embeddedFont>
    <p:embeddedFont>
      <p:font typeface="B Traffic" panose="00000400000000000000" pitchFamily="2" charset="-78"/>
      <p:regular r:id="rId41"/>
      <p:bold r:id="rId42"/>
    </p:embeddedFont>
    <p:embeddedFont>
      <p:font typeface="Consolas" panose="020B0609020204030204" pitchFamily="49" charset="0"/>
      <p:regular r:id="rId43"/>
      <p:bold r:id="rId44"/>
      <p:italic r:id="rId45"/>
      <p:boldItalic r:id="rId46"/>
    </p:embeddedFont>
    <p:embeddedFont>
      <p:font typeface="Tahoma" panose="020B0604030504040204" pitchFamily="34" charset="0"/>
      <p:regular r:id="rId47"/>
      <p:bold r:id="rId48"/>
    </p:embeddedFont>
    <p:embeddedFont>
      <p:font typeface="B Badr" panose="00000400000000000000" pitchFamily="2" charset="-78"/>
      <p:regular r:id="rId49"/>
      <p:bold r:id="rId50"/>
    </p:embeddedFont>
    <p:embeddedFont>
      <p:font typeface="Corbel" panose="020B0503020204020204" pitchFamily="34" charset="0"/>
      <p:regular r:id="rId51"/>
      <p:bold r:id="rId52"/>
      <p:italic r:id="rId53"/>
      <p:boldItalic r:id="rId54"/>
    </p:embeddedFont>
    <p:embeddedFont>
      <p:font typeface="B Titr" panose="00000700000000000000" pitchFamily="2" charset="-78"/>
      <p:bold r:id="rId55"/>
    </p:embeddedFont>
    <p:embeddedFont>
      <p:font typeface="Entezar     &lt;---------" panose="00000700000000000000" pitchFamily="2" charset="-78"/>
      <p:bold r:id="rId56"/>
    </p:embeddedFont>
    <p:embeddedFont>
      <p:font typeface="B Nazanin" panose="00000400000000000000" pitchFamily="2" charset="-78"/>
      <p:regular r:id="rId57"/>
      <p:bold r:id="rId58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00CC99"/>
    <a:srgbClr val="33CCCC"/>
    <a:srgbClr val="33CCFF"/>
    <a:srgbClr val="0066FF"/>
    <a:srgbClr val="9966FF"/>
    <a:srgbClr val="6600FF"/>
    <a:srgbClr val="CC00FF"/>
    <a:srgbClr val="CC3399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6E25E649-3F16-4E02-A733-19D2CDBF48F0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5396" autoAdjust="0"/>
  </p:normalViewPr>
  <p:slideViewPr>
    <p:cSldViewPr>
      <p:cViewPr varScale="1">
        <p:scale>
          <a:sx n="81" d="100"/>
          <a:sy n="81" d="100"/>
        </p:scale>
        <p:origin x="586" y="230"/>
      </p:cViewPr>
      <p:guideLst>
        <p:guide pos="3839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3" d="100"/>
          <a:sy n="63" d="100"/>
        </p:scale>
        <p:origin x="1986" y="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4.fntdata"/><Relationship Id="rId21" Type="http://schemas.openxmlformats.org/officeDocument/2006/relationships/slide" Target="slides/slide18.xml"/><Relationship Id="rId34" Type="http://schemas.openxmlformats.org/officeDocument/2006/relationships/notesMaster" Target="notesMasters/notesMaster1.xml"/><Relationship Id="rId42" Type="http://schemas.openxmlformats.org/officeDocument/2006/relationships/font" Target="fonts/font7.fntdata"/><Relationship Id="rId47" Type="http://schemas.openxmlformats.org/officeDocument/2006/relationships/font" Target="fonts/font12.fntdata"/><Relationship Id="rId50" Type="http://schemas.openxmlformats.org/officeDocument/2006/relationships/font" Target="fonts/font15.fntdata"/><Relationship Id="rId55" Type="http://schemas.openxmlformats.org/officeDocument/2006/relationships/font" Target="fonts/font20.fntdata"/><Relationship Id="rId7" Type="http://schemas.openxmlformats.org/officeDocument/2006/relationships/slide" Target="slides/slide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font" Target="fonts/font2.fntdata"/><Relationship Id="rId40" Type="http://schemas.openxmlformats.org/officeDocument/2006/relationships/font" Target="fonts/font5.fntdata"/><Relationship Id="rId45" Type="http://schemas.openxmlformats.org/officeDocument/2006/relationships/font" Target="fonts/font10.fntdata"/><Relationship Id="rId53" Type="http://schemas.openxmlformats.org/officeDocument/2006/relationships/font" Target="fonts/font18.fntdata"/><Relationship Id="rId58" Type="http://schemas.openxmlformats.org/officeDocument/2006/relationships/font" Target="fonts/font23.fntdata"/><Relationship Id="rId5" Type="http://schemas.openxmlformats.org/officeDocument/2006/relationships/slide" Target="slides/slide2.xml"/><Relationship Id="rId61" Type="http://schemas.openxmlformats.org/officeDocument/2006/relationships/theme" Target="theme/theme1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handoutMaster" Target="handoutMasters/handoutMaster1.xml"/><Relationship Id="rId43" Type="http://schemas.openxmlformats.org/officeDocument/2006/relationships/font" Target="fonts/font8.fntdata"/><Relationship Id="rId48" Type="http://schemas.openxmlformats.org/officeDocument/2006/relationships/font" Target="fonts/font13.fntdata"/><Relationship Id="rId56" Type="http://schemas.openxmlformats.org/officeDocument/2006/relationships/font" Target="fonts/font21.fntdata"/><Relationship Id="rId8" Type="http://schemas.openxmlformats.org/officeDocument/2006/relationships/slide" Target="slides/slide5.xml"/><Relationship Id="rId51" Type="http://schemas.openxmlformats.org/officeDocument/2006/relationships/font" Target="fonts/font16.fntdata"/><Relationship Id="rId3" Type="http://schemas.openxmlformats.org/officeDocument/2006/relationships/slideMaster" Target="slideMasters/slideMaster2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font" Target="fonts/font3.fntdata"/><Relationship Id="rId46" Type="http://schemas.openxmlformats.org/officeDocument/2006/relationships/font" Target="fonts/font11.fntdata"/><Relationship Id="rId59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font" Target="fonts/font6.fntdata"/><Relationship Id="rId54" Type="http://schemas.openxmlformats.org/officeDocument/2006/relationships/font" Target="fonts/font19.fntdata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font" Target="fonts/font1.fntdata"/><Relationship Id="rId49" Type="http://schemas.openxmlformats.org/officeDocument/2006/relationships/font" Target="fonts/font14.fntdata"/><Relationship Id="rId57" Type="http://schemas.openxmlformats.org/officeDocument/2006/relationships/font" Target="fonts/font22.fntdata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font" Target="fonts/font9.fntdata"/><Relationship Id="rId52" Type="http://schemas.openxmlformats.org/officeDocument/2006/relationships/font" Target="fonts/font17.fntdata"/><Relationship Id="rId60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4AA43A-3F76-4A13-9CD6-36134EB429E3}" type="datetimeFigureOut">
              <a:rPr lang="en-US"/>
              <a:t>5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50423A-8BCE-448E-A97B-03A88B2B12C1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513958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674A4F-2B7A-4ECB-A400-260B2FFC03C1}" type="datetimeFigureOut">
              <a:rPr lang="en-US"/>
              <a:t>5/15/2017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F2A70B-78F2-4DCF-B53B-C990D2FAFB8A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1157051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hangingPunct="1"/>
            <a:fld id="{5383D578-1E87-4E85-A773-69D39B02EA26}" type="slidenum">
              <a:rPr lang="en-GB" altLang="en-US">
                <a:solidFill>
                  <a:srgbClr val="000000"/>
                </a:solidFill>
              </a:rPr>
              <a:pPr eaLnBrk="1" hangingPunct="1"/>
              <a:t>20</a:t>
            </a:fld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smtClean="0">
              <a:latin typeface="Arial" panose="020B060402020209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2960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" name="Picture 127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3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1522412" y="1905000"/>
            <a:ext cx="9144000" cy="2667000"/>
          </a:xfrm>
        </p:spPr>
        <p:txBody>
          <a:bodyPr anchor="ctr">
            <a:noAutofit/>
          </a:bodyPr>
          <a:lstStyle>
            <a:lvl1pPr>
              <a:defRPr sz="6000">
                <a:solidFill>
                  <a:srgbClr val="FFFF00"/>
                </a:solidFill>
                <a:cs typeface="Entezar     &lt;---------" panose="00000700000000000000" pitchFamily="2" charset="-78"/>
              </a:defRPr>
            </a:lvl1pPr>
          </a:lstStyle>
          <a:p>
            <a:r>
              <a:rPr lang="fa-IR" dirty="0" smtClean="0"/>
              <a:t>کلیک کنید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522413" y="5105400"/>
            <a:ext cx="9143999" cy="1066800"/>
          </a:xfrm>
        </p:spPr>
        <p:txBody>
          <a:bodyPr>
            <a:normAutofit/>
          </a:bodyPr>
          <a:lstStyle>
            <a:lvl1pPr marL="0" indent="0" algn="ctr">
              <a:spcBef>
                <a:spcPts val="0"/>
              </a:spcBef>
              <a:buNone/>
              <a:defRPr sz="3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a-IR" dirty="0" smtClean="0"/>
              <a:t>کلیک کنید</a:t>
            </a:r>
            <a:endParaRPr dirty="0"/>
          </a:p>
        </p:txBody>
      </p:sp>
      <p:cxnSp>
        <p:nvCxnSpPr>
          <p:cNvPr id="5" name="Straight Connector 4"/>
          <p:cNvCxnSpPr/>
          <p:nvPr userDrawn="1"/>
        </p:nvCxnSpPr>
        <p:spPr>
          <a:xfrm>
            <a:off x="1522412" y="4876800"/>
            <a:ext cx="9144000" cy="0"/>
          </a:xfrm>
          <a:prstGeom prst="line">
            <a:avLst/>
          </a:prstGeom>
          <a:ln w="38100">
            <a:solidFill>
              <a:schemeClr val="tx1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4356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8" name="Freeform 7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  <a:lvl6pPr marL="1956816">
              <a:defRPr/>
            </a:lvl6pPr>
            <a:lvl7pPr marL="1956816">
              <a:defRPr/>
            </a:lvl7pPr>
            <a:lvl8pPr marL="1956816">
              <a:defRPr/>
            </a:lvl8pPr>
            <a:lvl9pPr marL="1956816"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8E1834-25C0-4B43-B7D2-B303801606D2}" type="datetime1">
              <a:rPr lang="en-US" smtClean="0"/>
              <a:t>5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26793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line"/>
          <p:cNvGrpSpPr/>
          <p:nvPr/>
        </p:nvGrpSpPr>
        <p:grpSpPr bwMode="invGray">
          <a:xfrm rot="5400000">
            <a:off x="6864412" y="3472598"/>
            <a:ext cx="6492240" cy="64008"/>
            <a:chOff x="1522413" y="1514475"/>
            <a:chExt cx="10569575" cy="64008"/>
          </a:xfrm>
        </p:grpSpPr>
        <p:sp>
          <p:nvSpPr>
            <p:cNvPr id="8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9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0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1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2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3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4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4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5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6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7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8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9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0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1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2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3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4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5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6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7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8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39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0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1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2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3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4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5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6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7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8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49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0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1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2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3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4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5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6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7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8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59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0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1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2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3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4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5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6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7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8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69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0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1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2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3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4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5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6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7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8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79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0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81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0361612" y="274639"/>
            <a:ext cx="1371600" cy="590174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8012" y="277813"/>
            <a:ext cx="9144001" cy="5898573"/>
          </a:xfrm>
        </p:spPr>
        <p:txBody>
          <a:bodyPr vert="eaVert"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C799A9-9596-44D2-BC1F-E55439785FDA}" type="datetime1">
              <a:rPr lang="en-US" smtClean="0"/>
              <a:t>5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11791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75B3B1-DF36-4E3F-8B98-426853AD14AA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454517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3D3B78-C5EB-4B7A-87CC-DEC52F621EB4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687258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66C0FA-0D01-4EAC-8BA3-820DBC5E216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232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441" y="1600201"/>
            <a:ext cx="538339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986" y="1600201"/>
            <a:ext cx="538339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896143-74B9-4724-99C4-2A89D1D65B6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62227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1754" y="1535113"/>
            <a:ext cx="538763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1754" y="2174875"/>
            <a:ext cx="538763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03C3519-52D8-4B6C-B9AC-DE9124FF4BF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3909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D72837-F9C4-46C8-BBF1-89F32381097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99081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536D8D-CE4E-4DF5-9C25-924954BEFE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089481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442" y="273050"/>
            <a:ext cx="4010039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5492" y="273051"/>
            <a:ext cx="6813892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442" y="1435101"/>
            <a:ext cx="4010039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CF0891E-B4E7-4EB1-AA51-B0804452BD56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2142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3"/>
            <a:ext cx="12188825" cy="685621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522414" y="274638"/>
            <a:ext cx="9143998" cy="1020762"/>
          </a:xfrm>
        </p:spPr>
        <p:txBody>
          <a:bodyPr>
            <a:normAutofit/>
          </a:bodyPr>
          <a:lstStyle>
            <a:lvl1pPr>
              <a:defRPr sz="4400" b="0">
                <a:solidFill>
                  <a:srgbClr val="FFC000"/>
                </a:solidFill>
                <a:cs typeface="B Titr" panose="00000700000000000000" pitchFamily="2" charset="-78"/>
              </a:defRPr>
            </a:lvl1pPr>
          </a:lstStyle>
          <a:p>
            <a:r>
              <a:rPr lang="fa-IR" dirty="0" smtClean="0"/>
              <a:t>کلیک کنید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cs typeface="B Nazanin" panose="00000400000000000000" pitchFamily="2" charset="-78"/>
              </a:defRPr>
            </a:lvl1pPr>
            <a:lvl2pPr marL="548640">
              <a:defRPr>
                <a:cs typeface="B Nazanin" panose="00000400000000000000" pitchFamily="2" charset="-78"/>
              </a:defRPr>
            </a:lvl2pPr>
            <a:lvl3pPr marL="777240">
              <a:defRPr>
                <a:cs typeface="B Nazanin" panose="00000400000000000000" pitchFamily="2" charset="-78"/>
              </a:defRPr>
            </a:lvl3pPr>
            <a:lvl4pPr marL="1005840">
              <a:defRPr>
                <a:cs typeface="B Nazanin" panose="00000400000000000000" pitchFamily="2" charset="-78"/>
              </a:defRPr>
            </a:lvl4pPr>
            <a:lvl5pPr marL="1234440">
              <a:defRPr>
                <a:cs typeface="B Nazanin" panose="00000400000000000000" pitchFamily="2" charset="-78"/>
              </a:defRPr>
            </a:lvl5pPr>
            <a:lvl6pPr marL="1463040">
              <a:defRPr baseline="0"/>
            </a:lvl6pPr>
            <a:lvl7pPr marL="1691640">
              <a:defRPr baseline="0"/>
            </a:lvl7pPr>
            <a:lvl8pPr marL="1920240">
              <a:defRPr baseline="0"/>
            </a:lvl8pPr>
            <a:lvl9pPr marL="2148840">
              <a:defRPr baseline="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848716" y="6359705"/>
            <a:ext cx="1243859" cy="276226"/>
          </a:xfrm>
        </p:spPr>
        <p:txBody>
          <a:bodyPr/>
          <a:lstStyle/>
          <a:p>
            <a:fld id="{FA462C40-35E1-46DC-BC7C-D5FEE7C904B9}" type="datetime1">
              <a:rPr lang="en-US" smtClean="0"/>
              <a:t>5/15/2017</a:t>
            </a:fld>
            <a:endParaRPr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265612" y="6359705"/>
            <a:ext cx="6324599" cy="276226"/>
          </a:xfr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27012" y="6353174"/>
            <a:ext cx="1143002" cy="276226"/>
          </a:xfrm>
        </p:spPr>
        <p:txBody>
          <a:bodyPr/>
          <a:lstStyle>
            <a:lvl1pPr algn="ctr">
              <a:defRPr sz="1400" b="1">
                <a:cs typeface="B Nazanin" panose="00000400000000000000" pitchFamily="2" charset="-78"/>
              </a:defRPr>
            </a:lvl1pPr>
          </a:lstStyle>
          <a:p>
            <a:fld id="{25BA54BD-C84D-46CE-8B72-31BFB26ABA43}" type="slidenum">
              <a:rPr lang="fa-IR" smtClean="0"/>
              <a:pPr/>
              <a:t>‹#›</a:t>
            </a:fld>
            <a:endParaRPr lang="fa-IR" dirty="0"/>
          </a:p>
        </p:txBody>
      </p:sp>
      <p:cxnSp>
        <p:nvCxnSpPr>
          <p:cNvPr id="83" name="Straight Connector 82"/>
          <p:cNvCxnSpPr/>
          <p:nvPr userDrawn="1"/>
        </p:nvCxnSpPr>
        <p:spPr>
          <a:xfrm>
            <a:off x="1522412" y="1600200"/>
            <a:ext cx="9144000" cy="0"/>
          </a:xfrm>
          <a:prstGeom prst="line">
            <a:avLst/>
          </a:prstGeom>
          <a:ln w="38100">
            <a:solidFill>
              <a:schemeClr val="tx1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44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CD58F-3D9A-426C-BD5B-93FE1F69A462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75164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B77C80-6E71-41BA-AC21-A2CF2101157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0977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6898" y="274639"/>
            <a:ext cx="2742486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441" y="274639"/>
            <a:ext cx="802431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777F4A-361E-4634-A71A-A5F14667B6BC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05180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09441" y="274639"/>
            <a:ext cx="10969943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0398E6-2E75-4272-BBAF-CD8A5B4C93F1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933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522413" y="1905000"/>
            <a:ext cx="9144000" cy="2667000"/>
          </a:xfrm>
        </p:spPr>
        <p:txBody>
          <a:bodyPr anchor="ctr">
            <a:noAutofit/>
          </a:bodyPr>
          <a:lstStyle>
            <a:lvl1pPr algn="ctr">
              <a:defRPr sz="4400" b="0" cap="none" baseline="0"/>
            </a:lvl1pPr>
          </a:lstStyle>
          <a:p>
            <a:r>
              <a:rPr lang="fa-IR" dirty="0" smtClean="0"/>
              <a:t>کلیک </a:t>
            </a:r>
            <a:r>
              <a:rPr lang="fa-IR" dirty="0" err="1" smtClean="0"/>
              <a:t>وکنید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5102525"/>
            <a:ext cx="9143999" cy="1069675"/>
          </a:xfrm>
        </p:spPr>
        <p:txBody>
          <a:bodyPr anchor="t">
            <a:normAutofit/>
          </a:bodyPr>
          <a:lstStyle>
            <a:lvl1pPr marL="0" indent="0" algn="ctr" rtl="0">
              <a:spcBef>
                <a:spcPts val="0"/>
              </a:spcBef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773343" y="6348204"/>
            <a:ext cx="1243859" cy="276226"/>
          </a:xfrm>
        </p:spPr>
        <p:txBody>
          <a:bodyPr/>
          <a:lstStyle/>
          <a:p>
            <a:fld id="{CAD6172A-453A-49AB-A30D-1AD1E0FCAE46}" type="datetime1">
              <a:rPr lang="en-US" smtClean="0"/>
              <a:t>5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313378" y="6348204"/>
            <a:ext cx="6324599" cy="276226"/>
          </a:xfrm>
        </p:spPr>
        <p:txBody>
          <a:bodyPr/>
          <a:lstStyle/>
          <a:p>
            <a:endParaRPr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431" y="6348204"/>
            <a:ext cx="1143002" cy="276226"/>
          </a:xfrm>
        </p:spPr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  <p:cxnSp>
        <p:nvCxnSpPr>
          <p:cNvPr id="131" name="Straight Connector 130"/>
          <p:cNvCxnSpPr/>
          <p:nvPr userDrawn="1"/>
        </p:nvCxnSpPr>
        <p:spPr>
          <a:xfrm>
            <a:off x="1522412" y="4876800"/>
            <a:ext cx="9144000" cy="0"/>
          </a:xfrm>
          <a:prstGeom prst="line">
            <a:avLst/>
          </a:prstGeom>
          <a:ln w="38100">
            <a:solidFill>
              <a:schemeClr val="tx1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8797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2413" y="1905000"/>
            <a:ext cx="4419599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 baseline="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6815" y="1905000"/>
            <a:ext cx="4419598" cy="42672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FE8BE-13C9-44B3-A08D-A33950279754}" type="datetime1">
              <a:rPr lang="en-US" smtClean="0"/>
              <a:t>5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  <p:cxnSp>
        <p:nvCxnSpPr>
          <p:cNvPr id="83" name="Straight Connector 82"/>
          <p:cNvCxnSpPr/>
          <p:nvPr userDrawn="1"/>
        </p:nvCxnSpPr>
        <p:spPr>
          <a:xfrm>
            <a:off x="1522412" y="1600200"/>
            <a:ext cx="9144000" cy="0"/>
          </a:xfrm>
          <a:prstGeom prst="line">
            <a:avLst/>
          </a:prstGeom>
          <a:ln w="38100">
            <a:solidFill>
              <a:schemeClr val="tx1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3294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3" y="1905000"/>
            <a:ext cx="44165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2413" y="2819399"/>
            <a:ext cx="4416552" cy="3352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 marL="1956816">
              <a:defRPr sz="1600"/>
            </a:lvl6pPr>
            <a:lvl7pPr marL="1956816">
              <a:defRPr sz="1600" baseline="0"/>
            </a:lvl7pPr>
            <a:lvl8pPr marL="1956816">
              <a:defRPr sz="1600" baseline="0"/>
            </a:lvl8pPr>
            <a:lvl9pPr marL="1956816">
              <a:defRPr sz="16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49860" y="1905000"/>
            <a:ext cx="4416552" cy="762000"/>
          </a:xfrm>
        </p:spPr>
        <p:txBody>
          <a:bodyPr anchor="ctr"/>
          <a:lstStyle>
            <a:lvl1pPr marL="0" indent="0">
              <a:spcBef>
                <a:spcPts val="0"/>
              </a:spcBef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49860" y="2819399"/>
            <a:ext cx="4416552" cy="335280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956816">
              <a:defRPr sz="1600"/>
            </a:lvl5pPr>
            <a:lvl6pPr marL="1956816">
              <a:defRPr sz="1600"/>
            </a:lvl6pPr>
            <a:lvl7pPr marL="1956816">
              <a:defRPr sz="1600"/>
            </a:lvl7pPr>
            <a:lvl8pPr marL="1956816">
              <a:defRPr sz="1600"/>
            </a:lvl8pPr>
            <a:lvl9pPr marL="1956816"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9C5F04-C0DF-4720-8ED4-723052B1DDFA}" type="datetime1">
              <a:rPr lang="en-US" smtClean="0"/>
              <a:t>5/15/2017</a:t>
            </a:fld>
            <a:endParaRPr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  <p:cxnSp>
        <p:nvCxnSpPr>
          <p:cNvPr id="85" name="Straight Connector 84"/>
          <p:cNvCxnSpPr/>
          <p:nvPr userDrawn="1"/>
        </p:nvCxnSpPr>
        <p:spPr>
          <a:xfrm>
            <a:off x="1522412" y="1600200"/>
            <a:ext cx="9144000" cy="0"/>
          </a:xfrm>
          <a:prstGeom prst="line">
            <a:avLst/>
          </a:prstGeom>
          <a:ln w="38100">
            <a:solidFill>
              <a:schemeClr val="tx1"/>
            </a:solidFill>
            <a:miter lim="800000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8249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" name="line"/>
          <p:cNvGrpSpPr/>
          <p:nvPr/>
        </p:nvGrpSpPr>
        <p:grpSpPr bwMode="invGray">
          <a:xfrm>
            <a:off x="1522413" y="1514475"/>
            <a:ext cx="10569575" cy="64008"/>
            <a:chOff x="1522413" y="1514475"/>
            <a:chExt cx="10569575" cy="64008"/>
          </a:xfrm>
        </p:grpSpPr>
        <p:sp>
          <p:nvSpPr>
            <p:cNvPr id="157" name="Freeform 10"/>
            <p:cNvSpPr>
              <a:spLocks/>
            </p:cNvSpPr>
            <p:nvPr/>
          </p:nvSpPr>
          <p:spPr bwMode="invGray">
            <a:xfrm>
              <a:off x="12028488" y="1525554"/>
              <a:ext cx="63500" cy="4924"/>
            </a:xfrm>
            <a:custGeom>
              <a:avLst/>
              <a:gdLst>
                <a:gd name="T0" fmla="*/ 30 w 67"/>
                <a:gd name="T1" fmla="*/ 6 h 6"/>
                <a:gd name="T2" fmla="*/ 30 w 67"/>
                <a:gd name="T3" fmla="*/ 6 h 6"/>
                <a:gd name="T4" fmla="*/ 67 w 67"/>
                <a:gd name="T5" fmla="*/ 3 h 6"/>
                <a:gd name="T6" fmla="*/ 39 w 67"/>
                <a:gd name="T7" fmla="*/ 0 h 6"/>
                <a:gd name="T8" fmla="*/ 30 w 6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">
                  <a:moveTo>
                    <a:pt x="30" y="6"/>
                  </a:moveTo>
                  <a:lnTo>
                    <a:pt x="30" y="6"/>
                  </a:lnTo>
                  <a:lnTo>
                    <a:pt x="67" y="3"/>
                  </a:lnTo>
                  <a:cubicBezTo>
                    <a:pt x="60" y="2"/>
                    <a:pt x="26" y="1"/>
                    <a:pt x="39" y="0"/>
                  </a:cubicBezTo>
                  <a:cubicBezTo>
                    <a:pt x="0" y="1"/>
                    <a:pt x="8" y="3"/>
                    <a:pt x="30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8" name="Freeform 11"/>
            <p:cNvSpPr>
              <a:spLocks/>
            </p:cNvSpPr>
            <p:nvPr/>
          </p:nvSpPr>
          <p:spPr bwMode="invGray">
            <a:xfrm>
              <a:off x="12022138" y="1532939"/>
              <a:ext cx="19050" cy="1231"/>
            </a:xfrm>
            <a:custGeom>
              <a:avLst/>
              <a:gdLst>
                <a:gd name="T0" fmla="*/ 0 w 20"/>
                <a:gd name="T1" fmla="*/ 2 h 2"/>
                <a:gd name="T2" fmla="*/ 0 w 20"/>
                <a:gd name="T3" fmla="*/ 2 h 2"/>
                <a:gd name="T4" fmla="*/ 20 w 20"/>
                <a:gd name="T5" fmla="*/ 1 h 2"/>
                <a:gd name="T6" fmla="*/ 0 w 2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2">
                  <a:moveTo>
                    <a:pt x="0" y="2"/>
                  </a:moveTo>
                  <a:lnTo>
                    <a:pt x="0" y="2"/>
                  </a:lnTo>
                  <a:lnTo>
                    <a:pt x="20" y="1"/>
                  </a:lnTo>
                  <a:cubicBezTo>
                    <a:pt x="16" y="0"/>
                    <a:pt x="11" y="0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59" name="Freeform 12"/>
            <p:cNvSpPr>
              <a:spLocks/>
            </p:cNvSpPr>
            <p:nvPr/>
          </p:nvSpPr>
          <p:spPr bwMode="invGray">
            <a:xfrm>
              <a:off x="12041188" y="1531708"/>
              <a:ext cx="39687" cy="6155"/>
            </a:xfrm>
            <a:custGeom>
              <a:avLst/>
              <a:gdLst>
                <a:gd name="T0" fmla="*/ 41 w 41"/>
                <a:gd name="T1" fmla="*/ 0 h 6"/>
                <a:gd name="T2" fmla="*/ 41 w 41"/>
                <a:gd name="T3" fmla="*/ 0 h 6"/>
                <a:gd name="T4" fmla="*/ 0 w 41"/>
                <a:gd name="T5" fmla="*/ 2 h 6"/>
                <a:gd name="T6" fmla="*/ 19 w 41"/>
                <a:gd name="T7" fmla="*/ 1 h 6"/>
                <a:gd name="T8" fmla="*/ 41 w 41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1" h="6">
                  <a:moveTo>
                    <a:pt x="41" y="0"/>
                  </a:moveTo>
                  <a:lnTo>
                    <a:pt x="41" y="0"/>
                  </a:lnTo>
                  <a:lnTo>
                    <a:pt x="0" y="2"/>
                  </a:lnTo>
                  <a:cubicBezTo>
                    <a:pt x="5" y="3"/>
                    <a:pt x="6" y="6"/>
                    <a:pt x="19" y="1"/>
                  </a:cubicBezTo>
                  <a:cubicBezTo>
                    <a:pt x="15" y="3"/>
                    <a:pt x="23" y="1"/>
                    <a:pt x="4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0" name="Freeform 15"/>
            <p:cNvSpPr>
              <a:spLocks/>
            </p:cNvSpPr>
            <p:nvPr/>
          </p:nvSpPr>
          <p:spPr bwMode="invGray">
            <a:xfrm>
              <a:off x="11831638" y="1526784"/>
              <a:ext cx="42862" cy="4924"/>
            </a:xfrm>
            <a:custGeom>
              <a:avLst/>
              <a:gdLst>
                <a:gd name="T0" fmla="*/ 2 w 45"/>
                <a:gd name="T1" fmla="*/ 0 h 6"/>
                <a:gd name="T2" fmla="*/ 2 w 45"/>
                <a:gd name="T3" fmla="*/ 0 h 6"/>
                <a:gd name="T4" fmla="*/ 18 w 45"/>
                <a:gd name="T5" fmla="*/ 6 h 6"/>
                <a:gd name="T6" fmla="*/ 45 w 45"/>
                <a:gd name="T7" fmla="*/ 4 h 6"/>
                <a:gd name="T8" fmla="*/ 2 w 45"/>
                <a:gd name="T9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6">
                  <a:moveTo>
                    <a:pt x="2" y="0"/>
                  </a:moveTo>
                  <a:lnTo>
                    <a:pt x="2" y="0"/>
                  </a:lnTo>
                  <a:cubicBezTo>
                    <a:pt x="0" y="1"/>
                    <a:pt x="15" y="4"/>
                    <a:pt x="18" y="6"/>
                  </a:cubicBezTo>
                  <a:lnTo>
                    <a:pt x="45" y="4"/>
                  </a:lnTo>
                  <a:cubicBezTo>
                    <a:pt x="31" y="3"/>
                    <a:pt x="4" y="2"/>
                    <a:pt x="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1" name="Freeform 16"/>
            <p:cNvSpPr>
              <a:spLocks/>
            </p:cNvSpPr>
            <p:nvPr/>
          </p:nvSpPr>
          <p:spPr bwMode="invGray">
            <a:xfrm>
              <a:off x="11809413" y="1531708"/>
              <a:ext cx="41275" cy="2462"/>
            </a:xfrm>
            <a:custGeom>
              <a:avLst/>
              <a:gdLst>
                <a:gd name="T0" fmla="*/ 42 w 44"/>
                <a:gd name="T1" fmla="*/ 0 h 3"/>
                <a:gd name="T2" fmla="*/ 42 w 44"/>
                <a:gd name="T3" fmla="*/ 0 h 3"/>
                <a:gd name="T4" fmla="*/ 0 w 44"/>
                <a:gd name="T5" fmla="*/ 3 h 3"/>
                <a:gd name="T6" fmla="*/ 42 w 44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4" h="3">
                  <a:moveTo>
                    <a:pt x="42" y="0"/>
                  </a:moveTo>
                  <a:lnTo>
                    <a:pt x="42" y="0"/>
                  </a:lnTo>
                  <a:lnTo>
                    <a:pt x="0" y="3"/>
                  </a:lnTo>
                  <a:cubicBezTo>
                    <a:pt x="37" y="3"/>
                    <a:pt x="44" y="2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2" name="Freeform 17"/>
            <p:cNvSpPr>
              <a:spLocks/>
            </p:cNvSpPr>
            <p:nvPr/>
          </p:nvSpPr>
          <p:spPr bwMode="invGray">
            <a:xfrm>
              <a:off x="12003088" y="1537863"/>
              <a:ext cx="77787" cy="3693"/>
            </a:xfrm>
            <a:custGeom>
              <a:avLst/>
              <a:gdLst>
                <a:gd name="T0" fmla="*/ 14 w 82"/>
                <a:gd name="T1" fmla="*/ 5 h 5"/>
                <a:gd name="T2" fmla="*/ 14 w 82"/>
                <a:gd name="T3" fmla="*/ 5 h 5"/>
                <a:gd name="T4" fmla="*/ 82 w 82"/>
                <a:gd name="T5" fmla="*/ 0 h 5"/>
                <a:gd name="T6" fmla="*/ 0 w 82"/>
                <a:gd name="T7" fmla="*/ 5 h 5"/>
                <a:gd name="T8" fmla="*/ 14 w 8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2" h="5">
                  <a:moveTo>
                    <a:pt x="14" y="5"/>
                  </a:moveTo>
                  <a:lnTo>
                    <a:pt x="14" y="5"/>
                  </a:lnTo>
                  <a:lnTo>
                    <a:pt x="82" y="0"/>
                  </a:lnTo>
                  <a:lnTo>
                    <a:pt x="0" y="5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3" name="Freeform 18"/>
            <p:cNvSpPr>
              <a:spLocks/>
            </p:cNvSpPr>
            <p:nvPr/>
          </p:nvSpPr>
          <p:spPr bwMode="invGray">
            <a:xfrm>
              <a:off x="11664950" y="1523092"/>
              <a:ext cx="39687" cy="4924"/>
            </a:xfrm>
            <a:custGeom>
              <a:avLst/>
              <a:gdLst>
                <a:gd name="T0" fmla="*/ 19 w 42"/>
                <a:gd name="T1" fmla="*/ 4 h 5"/>
                <a:gd name="T2" fmla="*/ 19 w 42"/>
                <a:gd name="T3" fmla="*/ 4 h 5"/>
                <a:gd name="T4" fmla="*/ 42 w 42"/>
                <a:gd name="T5" fmla="*/ 0 h 5"/>
                <a:gd name="T6" fmla="*/ 0 w 42"/>
                <a:gd name="T7" fmla="*/ 5 h 5"/>
                <a:gd name="T8" fmla="*/ 19 w 42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5">
                  <a:moveTo>
                    <a:pt x="19" y="4"/>
                  </a:moveTo>
                  <a:lnTo>
                    <a:pt x="19" y="4"/>
                  </a:lnTo>
                  <a:lnTo>
                    <a:pt x="42" y="0"/>
                  </a:lnTo>
                  <a:lnTo>
                    <a:pt x="0" y="5"/>
                  </a:lnTo>
                  <a:lnTo>
                    <a:pt x="19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4" name="Freeform 19"/>
            <p:cNvSpPr>
              <a:spLocks/>
            </p:cNvSpPr>
            <p:nvPr/>
          </p:nvSpPr>
          <p:spPr bwMode="invGray">
            <a:xfrm>
              <a:off x="11506200" y="1521861"/>
              <a:ext cx="92075" cy="4924"/>
            </a:xfrm>
            <a:custGeom>
              <a:avLst/>
              <a:gdLst>
                <a:gd name="T0" fmla="*/ 81 w 98"/>
                <a:gd name="T1" fmla="*/ 6 h 6"/>
                <a:gd name="T2" fmla="*/ 81 w 98"/>
                <a:gd name="T3" fmla="*/ 6 h 6"/>
                <a:gd name="T4" fmla="*/ 75 w 98"/>
                <a:gd name="T5" fmla="*/ 0 h 6"/>
                <a:gd name="T6" fmla="*/ 0 w 98"/>
                <a:gd name="T7" fmla="*/ 5 h 6"/>
                <a:gd name="T8" fmla="*/ 81 w 98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8" h="6">
                  <a:moveTo>
                    <a:pt x="81" y="6"/>
                  </a:moveTo>
                  <a:lnTo>
                    <a:pt x="81" y="6"/>
                  </a:lnTo>
                  <a:cubicBezTo>
                    <a:pt x="98" y="3"/>
                    <a:pt x="57" y="1"/>
                    <a:pt x="75" y="0"/>
                  </a:cubicBezTo>
                  <a:cubicBezTo>
                    <a:pt x="47" y="0"/>
                    <a:pt x="22" y="2"/>
                    <a:pt x="0" y="5"/>
                  </a:cubicBezTo>
                  <a:cubicBezTo>
                    <a:pt x="24" y="3"/>
                    <a:pt x="49" y="4"/>
                    <a:pt x="81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5" name="Freeform 20"/>
            <p:cNvSpPr>
              <a:spLocks/>
            </p:cNvSpPr>
            <p:nvPr/>
          </p:nvSpPr>
          <p:spPr bwMode="invGray">
            <a:xfrm>
              <a:off x="11471275" y="1525554"/>
              <a:ext cx="34925" cy="3693"/>
            </a:xfrm>
            <a:custGeom>
              <a:avLst/>
              <a:gdLst>
                <a:gd name="T0" fmla="*/ 0 w 36"/>
                <a:gd name="T1" fmla="*/ 3 h 3"/>
                <a:gd name="T2" fmla="*/ 0 w 36"/>
                <a:gd name="T3" fmla="*/ 3 h 3"/>
                <a:gd name="T4" fmla="*/ 36 w 36"/>
                <a:gd name="T5" fmla="*/ 0 h 3"/>
                <a:gd name="T6" fmla="*/ 0 w 36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3">
                  <a:moveTo>
                    <a:pt x="0" y="3"/>
                  </a:moveTo>
                  <a:lnTo>
                    <a:pt x="0" y="3"/>
                  </a:lnTo>
                  <a:cubicBezTo>
                    <a:pt x="11" y="2"/>
                    <a:pt x="23" y="1"/>
                    <a:pt x="36" y="0"/>
                  </a:cubicBezTo>
                  <a:cubicBezTo>
                    <a:pt x="24" y="0"/>
                    <a:pt x="12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6" name="Freeform 21"/>
            <p:cNvSpPr>
              <a:spLocks/>
            </p:cNvSpPr>
            <p:nvPr/>
          </p:nvSpPr>
          <p:spPr bwMode="invGray">
            <a:xfrm>
              <a:off x="11710988" y="1529246"/>
              <a:ext cx="30162" cy="4924"/>
            </a:xfrm>
            <a:custGeom>
              <a:avLst/>
              <a:gdLst>
                <a:gd name="T0" fmla="*/ 32 w 32"/>
                <a:gd name="T1" fmla="*/ 5 h 5"/>
                <a:gd name="T2" fmla="*/ 32 w 32"/>
                <a:gd name="T3" fmla="*/ 5 h 5"/>
                <a:gd name="T4" fmla="*/ 0 w 32"/>
                <a:gd name="T5" fmla="*/ 0 h 5"/>
                <a:gd name="T6" fmla="*/ 16 w 32"/>
                <a:gd name="T7" fmla="*/ 5 h 5"/>
                <a:gd name="T8" fmla="*/ 32 w 32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5">
                  <a:moveTo>
                    <a:pt x="32" y="5"/>
                  </a:moveTo>
                  <a:lnTo>
                    <a:pt x="32" y="5"/>
                  </a:lnTo>
                  <a:cubicBezTo>
                    <a:pt x="29" y="4"/>
                    <a:pt x="23" y="1"/>
                    <a:pt x="0" y="0"/>
                  </a:cubicBezTo>
                  <a:lnTo>
                    <a:pt x="16" y="5"/>
                  </a:lnTo>
                  <a:lnTo>
                    <a:pt x="32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7" name="Freeform 22"/>
            <p:cNvSpPr>
              <a:spLocks/>
            </p:cNvSpPr>
            <p:nvPr/>
          </p:nvSpPr>
          <p:spPr bwMode="invGray">
            <a:xfrm>
              <a:off x="11691938" y="1532939"/>
              <a:ext cx="34925" cy="1231"/>
            </a:xfrm>
            <a:custGeom>
              <a:avLst/>
              <a:gdLst>
                <a:gd name="T0" fmla="*/ 36 w 36"/>
                <a:gd name="T1" fmla="*/ 1 h 1"/>
                <a:gd name="T2" fmla="*/ 36 w 36"/>
                <a:gd name="T3" fmla="*/ 1 h 1"/>
                <a:gd name="T4" fmla="*/ 35 w 36"/>
                <a:gd name="T5" fmla="*/ 1 h 1"/>
                <a:gd name="T6" fmla="*/ 0 w 36"/>
                <a:gd name="T7" fmla="*/ 0 h 1"/>
                <a:gd name="T8" fmla="*/ 36 w 36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6" h="1">
                  <a:moveTo>
                    <a:pt x="36" y="1"/>
                  </a:moveTo>
                  <a:lnTo>
                    <a:pt x="36" y="1"/>
                  </a:lnTo>
                  <a:lnTo>
                    <a:pt x="35" y="1"/>
                  </a:lnTo>
                  <a:lnTo>
                    <a:pt x="0" y="0"/>
                  </a:lnTo>
                  <a:lnTo>
                    <a:pt x="36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8" name="Freeform 23"/>
            <p:cNvSpPr>
              <a:spLocks/>
            </p:cNvSpPr>
            <p:nvPr/>
          </p:nvSpPr>
          <p:spPr bwMode="invGray">
            <a:xfrm>
              <a:off x="11741150" y="1534170"/>
              <a:ext cx="4762" cy="0"/>
            </a:xfrm>
            <a:custGeom>
              <a:avLst/>
              <a:gdLst>
                <a:gd name="T0" fmla="*/ 5 w 5"/>
                <a:gd name="T1" fmla="*/ 5 w 5"/>
                <a:gd name="T2" fmla="*/ 0 w 5"/>
                <a:gd name="T3" fmla="*/ 5 w 5"/>
              </a:gdLst>
              <a:ahLst/>
              <a:cxnLst>
                <a:cxn ang="0">
                  <a:pos x="T0" y="0"/>
                </a:cxn>
                <a:cxn ang="0">
                  <a:pos x="T1" y="0"/>
                </a:cxn>
                <a:cxn ang="0">
                  <a:pos x="T2" y="0"/>
                </a:cxn>
                <a:cxn ang="0">
                  <a:pos x="T3" y="0"/>
                </a:cxn>
              </a:cxnLst>
              <a:rect l="0" t="0" r="r" b="b"/>
              <a:pathLst>
                <a:path w="5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cubicBezTo>
                    <a:pt x="2" y="0"/>
                    <a:pt x="3" y="0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69" name="Freeform 24"/>
            <p:cNvSpPr>
              <a:spLocks/>
            </p:cNvSpPr>
            <p:nvPr/>
          </p:nvSpPr>
          <p:spPr bwMode="invGray">
            <a:xfrm>
              <a:off x="11841163" y="1537863"/>
              <a:ext cx="71437" cy="8617"/>
            </a:xfrm>
            <a:custGeom>
              <a:avLst/>
              <a:gdLst>
                <a:gd name="T0" fmla="*/ 75 w 75"/>
                <a:gd name="T1" fmla="*/ 0 h 9"/>
                <a:gd name="T2" fmla="*/ 75 w 75"/>
                <a:gd name="T3" fmla="*/ 0 h 9"/>
                <a:gd name="T4" fmla="*/ 49 w 75"/>
                <a:gd name="T5" fmla="*/ 9 h 9"/>
                <a:gd name="T6" fmla="*/ 75 w 75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5" h="9">
                  <a:moveTo>
                    <a:pt x="75" y="0"/>
                  </a:moveTo>
                  <a:lnTo>
                    <a:pt x="75" y="0"/>
                  </a:lnTo>
                  <a:cubicBezTo>
                    <a:pt x="51" y="3"/>
                    <a:pt x="0" y="5"/>
                    <a:pt x="49" y="9"/>
                  </a:cubicBezTo>
                  <a:cubicBezTo>
                    <a:pt x="66" y="6"/>
                    <a:pt x="38" y="4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0" name="Freeform 25"/>
            <p:cNvSpPr>
              <a:spLocks/>
            </p:cNvSpPr>
            <p:nvPr/>
          </p:nvSpPr>
          <p:spPr bwMode="invGray">
            <a:xfrm>
              <a:off x="11764963" y="1535401"/>
              <a:ext cx="44450" cy="3693"/>
            </a:xfrm>
            <a:custGeom>
              <a:avLst/>
              <a:gdLst>
                <a:gd name="T0" fmla="*/ 0 w 47"/>
                <a:gd name="T1" fmla="*/ 3 h 4"/>
                <a:gd name="T2" fmla="*/ 0 w 47"/>
                <a:gd name="T3" fmla="*/ 3 h 4"/>
                <a:gd name="T4" fmla="*/ 44 w 47"/>
                <a:gd name="T5" fmla="*/ 4 h 4"/>
                <a:gd name="T6" fmla="*/ 47 w 47"/>
                <a:gd name="T7" fmla="*/ 0 h 4"/>
                <a:gd name="T8" fmla="*/ 0 w 47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4">
                  <a:moveTo>
                    <a:pt x="0" y="3"/>
                  </a:moveTo>
                  <a:lnTo>
                    <a:pt x="0" y="3"/>
                  </a:lnTo>
                  <a:lnTo>
                    <a:pt x="44" y="4"/>
                  </a:lnTo>
                  <a:cubicBezTo>
                    <a:pt x="43" y="3"/>
                    <a:pt x="35" y="1"/>
                    <a:pt x="47" y="0"/>
                  </a:cubicBez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1" name="Freeform 26"/>
            <p:cNvSpPr>
              <a:spLocks/>
            </p:cNvSpPr>
            <p:nvPr/>
          </p:nvSpPr>
          <p:spPr bwMode="invGray">
            <a:xfrm>
              <a:off x="11744325" y="1537863"/>
              <a:ext cx="20637" cy="2462"/>
            </a:xfrm>
            <a:custGeom>
              <a:avLst/>
              <a:gdLst>
                <a:gd name="T0" fmla="*/ 0 w 22"/>
                <a:gd name="T1" fmla="*/ 2 h 2"/>
                <a:gd name="T2" fmla="*/ 0 w 22"/>
                <a:gd name="T3" fmla="*/ 2 h 2"/>
                <a:gd name="T4" fmla="*/ 22 w 22"/>
                <a:gd name="T5" fmla="*/ 0 h 2"/>
                <a:gd name="T6" fmla="*/ 5 w 22"/>
                <a:gd name="T7" fmla="*/ 0 h 2"/>
                <a:gd name="T8" fmla="*/ 0 w 22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2">
                  <a:moveTo>
                    <a:pt x="0" y="2"/>
                  </a:moveTo>
                  <a:lnTo>
                    <a:pt x="0" y="2"/>
                  </a:lnTo>
                  <a:lnTo>
                    <a:pt x="22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2" name="Freeform 27"/>
            <p:cNvSpPr>
              <a:spLocks/>
            </p:cNvSpPr>
            <p:nvPr/>
          </p:nvSpPr>
          <p:spPr bwMode="invGray">
            <a:xfrm>
              <a:off x="11482388" y="1531708"/>
              <a:ext cx="85725" cy="3693"/>
            </a:xfrm>
            <a:custGeom>
              <a:avLst/>
              <a:gdLst>
                <a:gd name="T0" fmla="*/ 63 w 90"/>
                <a:gd name="T1" fmla="*/ 0 h 4"/>
                <a:gd name="T2" fmla="*/ 63 w 90"/>
                <a:gd name="T3" fmla="*/ 0 h 4"/>
                <a:gd name="T4" fmla="*/ 0 w 90"/>
                <a:gd name="T5" fmla="*/ 2 h 4"/>
                <a:gd name="T6" fmla="*/ 76 w 90"/>
                <a:gd name="T7" fmla="*/ 4 h 4"/>
                <a:gd name="T8" fmla="*/ 63 w 90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0" h="4">
                  <a:moveTo>
                    <a:pt x="63" y="0"/>
                  </a:moveTo>
                  <a:lnTo>
                    <a:pt x="63" y="0"/>
                  </a:lnTo>
                  <a:cubicBezTo>
                    <a:pt x="44" y="2"/>
                    <a:pt x="23" y="2"/>
                    <a:pt x="0" y="2"/>
                  </a:cubicBezTo>
                  <a:cubicBezTo>
                    <a:pt x="25" y="3"/>
                    <a:pt x="51" y="4"/>
                    <a:pt x="76" y="4"/>
                  </a:cubicBezTo>
                  <a:cubicBezTo>
                    <a:pt x="79" y="2"/>
                    <a:pt x="90" y="0"/>
                    <a:pt x="6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3" name="Freeform 28"/>
            <p:cNvSpPr>
              <a:spLocks/>
            </p:cNvSpPr>
            <p:nvPr/>
          </p:nvSpPr>
          <p:spPr bwMode="invGray">
            <a:xfrm>
              <a:off x="11626850" y="1532939"/>
              <a:ext cx="4762" cy="1231"/>
            </a:xfrm>
            <a:custGeom>
              <a:avLst/>
              <a:gdLst>
                <a:gd name="T0" fmla="*/ 5 w 5"/>
                <a:gd name="T1" fmla="*/ 0 h 1"/>
                <a:gd name="T2" fmla="*/ 5 w 5"/>
                <a:gd name="T3" fmla="*/ 0 h 1"/>
                <a:gd name="T4" fmla="*/ 0 w 5"/>
                <a:gd name="T5" fmla="*/ 1 h 1"/>
                <a:gd name="T6" fmla="*/ 5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5" y="0"/>
                  </a:moveTo>
                  <a:lnTo>
                    <a:pt x="5" y="0"/>
                  </a:lnTo>
                  <a:lnTo>
                    <a:pt x="0" y="1"/>
                  </a:lnTo>
                  <a:cubicBezTo>
                    <a:pt x="3" y="1"/>
                    <a:pt x="5" y="1"/>
                    <a:pt x="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4" name="Freeform 29"/>
            <p:cNvSpPr>
              <a:spLocks/>
            </p:cNvSpPr>
            <p:nvPr/>
          </p:nvSpPr>
          <p:spPr bwMode="invGray">
            <a:xfrm>
              <a:off x="11261725" y="1534170"/>
              <a:ext cx="4762" cy="0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4 w 5"/>
                <a:gd name="T5" fmla="*/ 1 h 1"/>
                <a:gd name="T6" fmla="*/ 5 w 5"/>
                <a:gd name="T7" fmla="*/ 0 h 1"/>
                <a:gd name="T8" fmla="*/ 0 w 5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0" y="0"/>
                  </a:lnTo>
                  <a:lnTo>
                    <a:pt x="4" y="1"/>
                  </a:lnTo>
                  <a:cubicBezTo>
                    <a:pt x="4" y="1"/>
                    <a:pt x="4" y="0"/>
                    <a:pt x="5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5" name="Freeform 30"/>
            <p:cNvSpPr>
              <a:spLocks/>
            </p:cNvSpPr>
            <p:nvPr/>
          </p:nvSpPr>
          <p:spPr bwMode="invGray">
            <a:xfrm>
              <a:off x="11553825" y="1534170"/>
              <a:ext cx="44450" cy="2462"/>
            </a:xfrm>
            <a:custGeom>
              <a:avLst/>
              <a:gdLst>
                <a:gd name="T0" fmla="*/ 6 w 47"/>
                <a:gd name="T1" fmla="*/ 2 h 2"/>
                <a:gd name="T2" fmla="*/ 6 w 47"/>
                <a:gd name="T3" fmla="*/ 2 h 2"/>
                <a:gd name="T4" fmla="*/ 47 w 47"/>
                <a:gd name="T5" fmla="*/ 0 h 2"/>
                <a:gd name="T6" fmla="*/ 2 w 47"/>
                <a:gd name="T7" fmla="*/ 1 h 2"/>
                <a:gd name="T8" fmla="*/ 6 w 47"/>
                <a:gd name="T9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2">
                  <a:moveTo>
                    <a:pt x="6" y="2"/>
                  </a:moveTo>
                  <a:lnTo>
                    <a:pt x="6" y="2"/>
                  </a:lnTo>
                  <a:cubicBezTo>
                    <a:pt x="25" y="2"/>
                    <a:pt x="36" y="1"/>
                    <a:pt x="47" y="0"/>
                  </a:cubicBezTo>
                  <a:cubicBezTo>
                    <a:pt x="33" y="0"/>
                    <a:pt x="18" y="1"/>
                    <a:pt x="2" y="1"/>
                  </a:cubicBezTo>
                  <a:cubicBezTo>
                    <a:pt x="0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6" name="Freeform 31"/>
            <p:cNvSpPr>
              <a:spLocks/>
            </p:cNvSpPr>
            <p:nvPr/>
          </p:nvSpPr>
          <p:spPr bwMode="invGray">
            <a:xfrm>
              <a:off x="11409363" y="1529246"/>
              <a:ext cx="31750" cy="2462"/>
            </a:xfrm>
            <a:custGeom>
              <a:avLst/>
              <a:gdLst>
                <a:gd name="T0" fmla="*/ 0 w 33"/>
                <a:gd name="T1" fmla="*/ 1 h 3"/>
                <a:gd name="T2" fmla="*/ 0 w 33"/>
                <a:gd name="T3" fmla="*/ 1 h 3"/>
                <a:gd name="T4" fmla="*/ 33 w 33"/>
                <a:gd name="T5" fmla="*/ 3 h 3"/>
                <a:gd name="T6" fmla="*/ 0 w 33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3">
                  <a:moveTo>
                    <a:pt x="0" y="1"/>
                  </a:moveTo>
                  <a:lnTo>
                    <a:pt x="0" y="1"/>
                  </a:lnTo>
                  <a:cubicBezTo>
                    <a:pt x="10" y="2"/>
                    <a:pt x="21" y="3"/>
                    <a:pt x="33" y="3"/>
                  </a:cubicBezTo>
                  <a:cubicBezTo>
                    <a:pt x="23" y="2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7" name="Freeform 32"/>
            <p:cNvSpPr>
              <a:spLocks/>
            </p:cNvSpPr>
            <p:nvPr/>
          </p:nvSpPr>
          <p:spPr bwMode="invGray">
            <a:xfrm>
              <a:off x="11618913" y="1531708"/>
              <a:ext cx="6350" cy="0"/>
            </a:xfrm>
            <a:custGeom>
              <a:avLst/>
              <a:gdLst>
                <a:gd name="T0" fmla="*/ 3 w 6"/>
                <a:gd name="T1" fmla="*/ 1 h 1"/>
                <a:gd name="T2" fmla="*/ 3 w 6"/>
                <a:gd name="T3" fmla="*/ 1 h 1"/>
                <a:gd name="T4" fmla="*/ 6 w 6"/>
                <a:gd name="T5" fmla="*/ 1 h 1"/>
                <a:gd name="T6" fmla="*/ 3 w 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" h="1">
                  <a:moveTo>
                    <a:pt x="3" y="1"/>
                  </a:moveTo>
                  <a:lnTo>
                    <a:pt x="3" y="1"/>
                  </a:lnTo>
                  <a:lnTo>
                    <a:pt x="6" y="1"/>
                  </a:lnTo>
                  <a:cubicBezTo>
                    <a:pt x="0" y="0"/>
                    <a:pt x="0" y="1"/>
                    <a:pt x="3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8" name="Freeform 33"/>
            <p:cNvSpPr>
              <a:spLocks/>
            </p:cNvSpPr>
            <p:nvPr/>
          </p:nvSpPr>
          <p:spPr bwMode="invGray">
            <a:xfrm>
              <a:off x="11598275" y="1531708"/>
              <a:ext cx="28575" cy="2462"/>
            </a:xfrm>
            <a:custGeom>
              <a:avLst/>
              <a:gdLst>
                <a:gd name="T0" fmla="*/ 25 w 31"/>
                <a:gd name="T1" fmla="*/ 0 h 3"/>
                <a:gd name="T2" fmla="*/ 25 w 31"/>
                <a:gd name="T3" fmla="*/ 0 h 3"/>
                <a:gd name="T4" fmla="*/ 0 w 31"/>
                <a:gd name="T5" fmla="*/ 3 h 3"/>
                <a:gd name="T6" fmla="*/ 31 w 31"/>
                <a:gd name="T7" fmla="*/ 2 h 3"/>
                <a:gd name="T8" fmla="*/ 25 w 31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">
                  <a:moveTo>
                    <a:pt x="25" y="0"/>
                  </a:moveTo>
                  <a:lnTo>
                    <a:pt x="25" y="0"/>
                  </a:lnTo>
                  <a:cubicBezTo>
                    <a:pt x="15" y="1"/>
                    <a:pt x="8" y="2"/>
                    <a:pt x="0" y="3"/>
                  </a:cubicBezTo>
                  <a:cubicBezTo>
                    <a:pt x="11" y="3"/>
                    <a:pt x="22" y="2"/>
                    <a:pt x="31" y="2"/>
                  </a:cubicBezTo>
                  <a:cubicBezTo>
                    <a:pt x="29" y="1"/>
                    <a:pt x="27" y="1"/>
                    <a:pt x="2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79" name="Freeform 34"/>
            <p:cNvSpPr>
              <a:spLocks/>
            </p:cNvSpPr>
            <p:nvPr/>
          </p:nvSpPr>
          <p:spPr bwMode="invGray">
            <a:xfrm>
              <a:off x="11137900" y="1534170"/>
              <a:ext cx="188912" cy="23388"/>
            </a:xfrm>
            <a:custGeom>
              <a:avLst/>
              <a:gdLst>
                <a:gd name="T0" fmla="*/ 60 w 198"/>
                <a:gd name="T1" fmla="*/ 27 h 27"/>
                <a:gd name="T2" fmla="*/ 60 w 198"/>
                <a:gd name="T3" fmla="*/ 27 h 27"/>
                <a:gd name="T4" fmla="*/ 156 w 198"/>
                <a:gd name="T5" fmla="*/ 24 h 27"/>
                <a:gd name="T6" fmla="*/ 134 w 198"/>
                <a:gd name="T7" fmla="*/ 0 h 27"/>
                <a:gd name="T8" fmla="*/ 89 w 198"/>
                <a:gd name="T9" fmla="*/ 6 h 27"/>
                <a:gd name="T10" fmla="*/ 149 w 198"/>
                <a:gd name="T11" fmla="*/ 14 h 27"/>
                <a:gd name="T12" fmla="*/ 74 w 198"/>
                <a:gd name="T13" fmla="*/ 11 h 27"/>
                <a:gd name="T14" fmla="*/ 13 w 198"/>
                <a:gd name="T15" fmla="*/ 25 h 27"/>
                <a:gd name="T16" fmla="*/ 63 w 198"/>
                <a:gd name="T17" fmla="*/ 23 h 27"/>
                <a:gd name="T18" fmla="*/ 60 w 198"/>
                <a:gd name="T1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98" h="27">
                  <a:moveTo>
                    <a:pt x="60" y="27"/>
                  </a:moveTo>
                  <a:lnTo>
                    <a:pt x="60" y="27"/>
                  </a:lnTo>
                  <a:cubicBezTo>
                    <a:pt x="63" y="23"/>
                    <a:pt x="113" y="19"/>
                    <a:pt x="156" y="24"/>
                  </a:cubicBezTo>
                  <a:cubicBezTo>
                    <a:pt x="198" y="21"/>
                    <a:pt x="171" y="7"/>
                    <a:pt x="134" y="0"/>
                  </a:cubicBezTo>
                  <a:cubicBezTo>
                    <a:pt x="133" y="2"/>
                    <a:pt x="133" y="3"/>
                    <a:pt x="89" y="6"/>
                  </a:cubicBezTo>
                  <a:cubicBezTo>
                    <a:pt x="104" y="8"/>
                    <a:pt x="186" y="11"/>
                    <a:pt x="149" y="14"/>
                  </a:cubicBezTo>
                  <a:cubicBezTo>
                    <a:pt x="91" y="16"/>
                    <a:pt x="102" y="13"/>
                    <a:pt x="74" y="11"/>
                  </a:cubicBezTo>
                  <a:cubicBezTo>
                    <a:pt x="97" y="16"/>
                    <a:pt x="0" y="18"/>
                    <a:pt x="13" y="25"/>
                  </a:cubicBezTo>
                  <a:lnTo>
                    <a:pt x="63" y="23"/>
                  </a:lnTo>
                  <a:cubicBezTo>
                    <a:pt x="64" y="24"/>
                    <a:pt x="46" y="26"/>
                    <a:pt x="60" y="2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0" name="Freeform 35"/>
            <p:cNvSpPr>
              <a:spLocks/>
            </p:cNvSpPr>
            <p:nvPr/>
          </p:nvSpPr>
          <p:spPr bwMode="invGray">
            <a:xfrm>
              <a:off x="11266488" y="1529246"/>
              <a:ext cx="95250" cy="4924"/>
            </a:xfrm>
            <a:custGeom>
              <a:avLst/>
              <a:gdLst>
                <a:gd name="T0" fmla="*/ 82 w 100"/>
                <a:gd name="T1" fmla="*/ 6 h 6"/>
                <a:gd name="T2" fmla="*/ 82 w 100"/>
                <a:gd name="T3" fmla="*/ 6 h 6"/>
                <a:gd name="T4" fmla="*/ 100 w 100"/>
                <a:gd name="T5" fmla="*/ 6 h 6"/>
                <a:gd name="T6" fmla="*/ 38 w 100"/>
                <a:gd name="T7" fmla="*/ 0 h 6"/>
                <a:gd name="T8" fmla="*/ 0 w 100"/>
                <a:gd name="T9" fmla="*/ 5 h 6"/>
                <a:gd name="T10" fmla="*/ 88 w 100"/>
                <a:gd name="T11" fmla="*/ 6 h 6"/>
                <a:gd name="T12" fmla="*/ 82 w 100"/>
                <a:gd name="T13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0" h="6">
                  <a:moveTo>
                    <a:pt x="82" y="6"/>
                  </a:moveTo>
                  <a:lnTo>
                    <a:pt x="82" y="6"/>
                  </a:lnTo>
                  <a:lnTo>
                    <a:pt x="100" y="6"/>
                  </a:lnTo>
                  <a:cubicBezTo>
                    <a:pt x="79" y="5"/>
                    <a:pt x="65" y="4"/>
                    <a:pt x="38" y="0"/>
                  </a:cubicBezTo>
                  <a:cubicBezTo>
                    <a:pt x="8" y="2"/>
                    <a:pt x="2" y="4"/>
                    <a:pt x="0" y="5"/>
                  </a:cubicBezTo>
                  <a:lnTo>
                    <a:pt x="88" y="6"/>
                  </a:lnTo>
                  <a:lnTo>
                    <a:pt x="82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1" name="Freeform 36"/>
            <p:cNvSpPr>
              <a:spLocks/>
            </p:cNvSpPr>
            <p:nvPr/>
          </p:nvSpPr>
          <p:spPr bwMode="invGray">
            <a:xfrm>
              <a:off x="11361738" y="1531708"/>
              <a:ext cx="134937" cy="12309"/>
            </a:xfrm>
            <a:custGeom>
              <a:avLst/>
              <a:gdLst>
                <a:gd name="T0" fmla="*/ 80 w 142"/>
                <a:gd name="T1" fmla="*/ 3 h 14"/>
                <a:gd name="T2" fmla="*/ 80 w 142"/>
                <a:gd name="T3" fmla="*/ 3 h 14"/>
                <a:gd name="T4" fmla="*/ 49 w 142"/>
                <a:gd name="T5" fmla="*/ 14 h 14"/>
                <a:gd name="T6" fmla="*/ 118 w 142"/>
                <a:gd name="T7" fmla="*/ 8 h 14"/>
                <a:gd name="T8" fmla="*/ 81 w 142"/>
                <a:gd name="T9" fmla="*/ 3 h 14"/>
                <a:gd name="T10" fmla="*/ 127 w 142"/>
                <a:gd name="T11" fmla="*/ 2 h 14"/>
                <a:gd name="T12" fmla="*/ 83 w 142"/>
                <a:gd name="T13" fmla="*/ 0 h 14"/>
                <a:gd name="T14" fmla="*/ 85 w 142"/>
                <a:gd name="T15" fmla="*/ 1 h 14"/>
                <a:gd name="T16" fmla="*/ 85 w 142"/>
                <a:gd name="T17" fmla="*/ 1 h 14"/>
                <a:gd name="T18" fmla="*/ 85 w 142"/>
                <a:gd name="T19" fmla="*/ 1 h 14"/>
                <a:gd name="T20" fmla="*/ 86 w 142"/>
                <a:gd name="T21" fmla="*/ 1 h 14"/>
                <a:gd name="T22" fmla="*/ 84 w 142"/>
                <a:gd name="T23" fmla="*/ 1 h 14"/>
                <a:gd name="T24" fmla="*/ 80 w 142"/>
                <a:gd name="T25" fmla="*/ 3 h 14"/>
                <a:gd name="T26" fmla="*/ 84 w 142"/>
                <a:gd name="T27" fmla="*/ 1 h 14"/>
                <a:gd name="T28" fmla="*/ 85 w 142"/>
                <a:gd name="T29" fmla="*/ 1 h 14"/>
                <a:gd name="T30" fmla="*/ 85 w 142"/>
                <a:gd name="T31" fmla="*/ 1 h 14"/>
                <a:gd name="T32" fmla="*/ 0 w 142"/>
                <a:gd name="T33" fmla="*/ 3 h 14"/>
                <a:gd name="T34" fmla="*/ 80 w 142"/>
                <a:gd name="T35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2" h="14">
                  <a:moveTo>
                    <a:pt x="80" y="3"/>
                  </a:moveTo>
                  <a:lnTo>
                    <a:pt x="80" y="3"/>
                  </a:lnTo>
                  <a:cubicBezTo>
                    <a:pt x="66" y="7"/>
                    <a:pt x="23" y="9"/>
                    <a:pt x="49" y="14"/>
                  </a:cubicBezTo>
                  <a:cubicBezTo>
                    <a:pt x="102" y="14"/>
                    <a:pt x="86" y="10"/>
                    <a:pt x="118" y="8"/>
                  </a:cubicBezTo>
                  <a:cubicBezTo>
                    <a:pt x="33" y="9"/>
                    <a:pt x="142" y="6"/>
                    <a:pt x="81" y="3"/>
                  </a:cubicBezTo>
                  <a:cubicBezTo>
                    <a:pt x="97" y="3"/>
                    <a:pt x="112" y="2"/>
                    <a:pt x="127" y="2"/>
                  </a:cubicBezTo>
                  <a:cubicBezTo>
                    <a:pt x="111" y="2"/>
                    <a:pt x="97" y="1"/>
                    <a:pt x="83" y="0"/>
                  </a:cubicBezTo>
                  <a:lnTo>
                    <a:pt x="85" y="1"/>
                  </a:lnTo>
                  <a:lnTo>
                    <a:pt x="85" y="1"/>
                  </a:lnTo>
                  <a:cubicBezTo>
                    <a:pt x="85" y="1"/>
                    <a:pt x="85" y="1"/>
                    <a:pt x="85" y="1"/>
                  </a:cubicBezTo>
                  <a:cubicBezTo>
                    <a:pt x="89" y="1"/>
                    <a:pt x="90" y="1"/>
                    <a:pt x="86" y="1"/>
                  </a:cubicBezTo>
                  <a:lnTo>
                    <a:pt x="84" y="1"/>
                  </a:lnTo>
                  <a:cubicBezTo>
                    <a:pt x="83" y="2"/>
                    <a:pt x="82" y="2"/>
                    <a:pt x="80" y="3"/>
                  </a:cubicBezTo>
                  <a:cubicBezTo>
                    <a:pt x="56" y="2"/>
                    <a:pt x="76" y="2"/>
                    <a:pt x="84" y="1"/>
                  </a:cubicBezTo>
                  <a:cubicBezTo>
                    <a:pt x="84" y="1"/>
                    <a:pt x="85" y="1"/>
                    <a:pt x="85" y="1"/>
                  </a:cubicBezTo>
                  <a:lnTo>
                    <a:pt x="85" y="1"/>
                  </a:lnTo>
                  <a:lnTo>
                    <a:pt x="0" y="3"/>
                  </a:lnTo>
                  <a:cubicBezTo>
                    <a:pt x="18" y="3"/>
                    <a:pt x="40" y="3"/>
                    <a:pt x="8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2" name="Freeform 37"/>
            <p:cNvSpPr>
              <a:spLocks/>
            </p:cNvSpPr>
            <p:nvPr/>
          </p:nvSpPr>
          <p:spPr bwMode="invGray">
            <a:xfrm>
              <a:off x="11834813" y="1552634"/>
              <a:ext cx="9525" cy="1231"/>
            </a:xfrm>
            <a:custGeom>
              <a:avLst/>
              <a:gdLst>
                <a:gd name="T0" fmla="*/ 11 w 11"/>
                <a:gd name="T1" fmla="*/ 1 h 1"/>
                <a:gd name="T2" fmla="*/ 11 w 11"/>
                <a:gd name="T3" fmla="*/ 1 h 1"/>
                <a:gd name="T4" fmla="*/ 8 w 11"/>
                <a:gd name="T5" fmla="*/ 0 h 1"/>
                <a:gd name="T6" fmla="*/ 11 w 1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">
                  <a:moveTo>
                    <a:pt x="11" y="1"/>
                  </a:moveTo>
                  <a:lnTo>
                    <a:pt x="11" y="1"/>
                  </a:lnTo>
                  <a:cubicBezTo>
                    <a:pt x="8" y="1"/>
                    <a:pt x="8" y="1"/>
                    <a:pt x="8" y="0"/>
                  </a:cubicBezTo>
                  <a:cubicBezTo>
                    <a:pt x="2" y="1"/>
                    <a:pt x="0" y="1"/>
                    <a:pt x="11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3" name="Freeform 38"/>
            <p:cNvSpPr>
              <a:spLocks/>
            </p:cNvSpPr>
            <p:nvPr/>
          </p:nvSpPr>
          <p:spPr bwMode="invGray">
            <a:xfrm>
              <a:off x="11764963" y="1542787"/>
              <a:ext cx="117475" cy="9847"/>
            </a:xfrm>
            <a:custGeom>
              <a:avLst/>
              <a:gdLst>
                <a:gd name="T0" fmla="*/ 48 w 122"/>
                <a:gd name="T1" fmla="*/ 11 h 12"/>
                <a:gd name="T2" fmla="*/ 48 w 122"/>
                <a:gd name="T3" fmla="*/ 11 h 12"/>
                <a:gd name="T4" fmla="*/ 79 w 122"/>
                <a:gd name="T5" fmla="*/ 9 h 12"/>
                <a:gd name="T6" fmla="*/ 80 w 122"/>
                <a:gd name="T7" fmla="*/ 12 h 12"/>
                <a:gd name="T8" fmla="*/ 84 w 122"/>
                <a:gd name="T9" fmla="*/ 7 h 12"/>
                <a:gd name="T10" fmla="*/ 78 w 122"/>
                <a:gd name="T11" fmla="*/ 8 h 12"/>
                <a:gd name="T12" fmla="*/ 6 w 122"/>
                <a:gd name="T13" fmla="*/ 0 h 12"/>
                <a:gd name="T14" fmla="*/ 48 w 122"/>
                <a:gd name="T15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22" h="12">
                  <a:moveTo>
                    <a:pt x="48" y="11"/>
                  </a:moveTo>
                  <a:lnTo>
                    <a:pt x="48" y="11"/>
                  </a:lnTo>
                  <a:cubicBezTo>
                    <a:pt x="54" y="10"/>
                    <a:pt x="59" y="8"/>
                    <a:pt x="79" y="9"/>
                  </a:cubicBezTo>
                  <a:cubicBezTo>
                    <a:pt x="96" y="10"/>
                    <a:pt x="79" y="11"/>
                    <a:pt x="80" y="12"/>
                  </a:cubicBezTo>
                  <a:cubicBezTo>
                    <a:pt x="92" y="11"/>
                    <a:pt x="122" y="9"/>
                    <a:pt x="84" y="7"/>
                  </a:cubicBezTo>
                  <a:lnTo>
                    <a:pt x="78" y="8"/>
                  </a:lnTo>
                  <a:cubicBezTo>
                    <a:pt x="44" y="6"/>
                    <a:pt x="0" y="1"/>
                    <a:pt x="6" y="0"/>
                  </a:cubicBezTo>
                  <a:cubicBezTo>
                    <a:pt x="16" y="4"/>
                    <a:pt x="25" y="7"/>
                    <a:pt x="48" y="1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4" name="Freeform 39"/>
            <p:cNvSpPr>
              <a:spLocks/>
            </p:cNvSpPr>
            <p:nvPr/>
          </p:nvSpPr>
          <p:spPr bwMode="invGray">
            <a:xfrm>
              <a:off x="11555413" y="1544017"/>
              <a:ext cx="69850" cy="4924"/>
            </a:xfrm>
            <a:custGeom>
              <a:avLst/>
              <a:gdLst>
                <a:gd name="T0" fmla="*/ 70 w 74"/>
                <a:gd name="T1" fmla="*/ 0 h 6"/>
                <a:gd name="T2" fmla="*/ 70 w 74"/>
                <a:gd name="T3" fmla="*/ 0 h 6"/>
                <a:gd name="T4" fmla="*/ 0 w 74"/>
                <a:gd name="T5" fmla="*/ 2 h 6"/>
                <a:gd name="T6" fmla="*/ 36 w 74"/>
                <a:gd name="T7" fmla="*/ 6 h 6"/>
                <a:gd name="T8" fmla="*/ 34 w 74"/>
                <a:gd name="T9" fmla="*/ 4 h 6"/>
                <a:gd name="T10" fmla="*/ 70 w 74"/>
                <a:gd name="T11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4" h="6">
                  <a:moveTo>
                    <a:pt x="70" y="0"/>
                  </a:moveTo>
                  <a:lnTo>
                    <a:pt x="70" y="0"/>
                  </a:lnTo>
                  <a:lnTo>
                    <a:pt x="0" y="2"/>
                  </a:lnTo>
                  <a:lnTo>
                    <a:pt x="36" y="6"/>
                  </a:lnTo>
                  <a:lnTo>
                    <a:pt x="34" y="4"/>
                  </a:lnTo>
                  <a:cubicBezTo>
                    <a:pt x="74" y="4"/>
                    <a:pt x="65" y="2"/>
                    <a:pt x="70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5" name="Freeform 40"/>
            <p:cNvSpPr>
              <a:spLocks/>
            </p:cNvSpPr>
            <p:nvPr/>
          </p:nvSpPr>
          <p:spPr bwMode="invGray">
            <a:xfrm>
              <a:off x="11223625" y="1528016"/>
              <a:ext cx="38100" cy="6155"/>
            </a:xfrm>
            <a:custGeom>
              <a:avLst/>
              <a:gdLst>
                <a:gd name="T0" fmla="*/ 31 w 40"/>
                <a:gd name="T1" fmla="*/ 5 h 7"/>
                <a:gd name="T2" fmla="*/ 31 w 40"/>
                <a:gd name="T3" fmla="*/ 5 h 7"/>
                <a:gd name="T4" fmla="*/ 40 w 40"/>
                <a:gd name="T5" fmla="*/ 0 h 7"/>
                <a:gd name="T6" fmla="*/ 0 w 40"/>
                <a:gd name="T7" fmla="*/ 7 h 7"/>
                <a:gd name="T8" fmla="*/ 31 w 40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0" h="7">
                  <a:moveTo>
                    <a:pt x="31" y="5"/>
                  </a:moveTo>
                  <a:lnTo>
                    <a:pt x="31" y="5"/>
                  </a:lnTo>
                  <a:lnTo>
                    <a:pt x="40" y="0"/>
                  </a:lnTo>
                  <a:lnTo>
                    <a:pt x="0" y="7"/>
                  </a:lnTo>
                  <a:lnTo>
                    <a:pt x="31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6" name="Freeform 41"/>
            <p:cNvSpPr>
              <a:spLocks/>
            </p:cNvSpPr>
            <p:nvPr/>
          </p:nvSpPr>
          <p:spPr bwMode="invGray">
            <a:xfrm>
              <a:off x="11145838" y="1529246"/>
              <a:ext cx="22225" cy="2462"/>
            </a:xfrm>
            <a:custGeom>
              <a:avLst/>
              <a:gdLst>
                <a:gd name="T0" fmla="*/ 21 w 24"/>
                <a:gd name="T1" fmla="*/ 4 h 4"/>
                <a:gd name="T2" fmla="*/ 21 w 24"/>
                <a:gd name="T3" fmla="*/ 4 h 4"/>
                <a:gd name="T4" fmla="*/ 24 w 24"/>
                <a:gd name="T5" fmla="*/ 0 h 4"/>
                <a:gd name="T6" fmla="*/ 0 w 24"/>
                <a:gd name="T7" fmla="*/ 3 h 4"/>
                <a:gd name="T8" fmla="*/ 21 w 2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">
                  <a:moveTo>
                    <a:pt x="21" y="4"/>
                  </a:moveTo>
                  <a:lnTo>
                    <a:pt x="21" y="4"/>
                  </a:lnTo>
                  <a:lnTo>
                    <a:pt x="24" y="0"/>
                  </a:lnTo>
                  <a:lnTo>
                    <a:pt x="0" y="3"/>
                  </a:lnTo>
                  <a:lnTo>
                    <a:pt x="2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7" name="Freeform 42"/>
            <p:cNvSpPr>
              <a:spLocks/>
            </p:cNvSpPr>
            <p:nvPr/>
          </p:nvSpPr>
          <p:spPr bwMode="invGray">
            <a:xfrm>
              <a:off x="6197600" y="1566174"/>
              <a:ext cx="20637" cy="1231"/>
            </a:xfrm>
            <a:custGeom>
              <a:avLst/>
              <a:gdLst>
                <a:gd name="T0" fmla="*/ 21 w 21"/>
                <a:gd name="T1" fmla="*/ 0 h 1"/>
                <a:gd name="T2" fmla="*/ 21 w 21"/>
                <a:gd name="T3" fmla="*/ 0 h 1"/>
                <a:gd name="T4" fmla="*/ 0 w 21"/>
                <a:gd name="T5" fmla="*/ 1 h 1"/>
                <a:gd name="T6" fmla="*/ 21 w 21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1">
                  <a:moveTo>
                    <a:pt x="21" y="0"/>
                  </a:moveTo>
                  <a:lnTo>
                    <a:pt x="21" y="0"/>
                  </a:lnTo>
                  <a:lnTo>
                    <a:pt x="0" y="1"/>
                  </a:lnTo>
                  <a:cubicBezTo>
                    <a:pt x="10" y="0"/>
                    <a:pt x="16" y="0"/>
                    <a:pt x="2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8" name="Freeform 43"/>
            <p:cNvSpPr>
              <a:spLocks/>
            </p:cNvSpPr>
            <p:nvPr/>
          </p:nvSpPr>
          <p:spPr bwMode="invGray">
            <a:xfrm>
              <a:off x="6356350" y="1564943"/>
              <a:ext cx="9525" cy="1231"/>
            </a:xfrm>
            <a:custGeom>
              <a:avLst/>
              <a:gdLst>
                <a:gd name="T0" fmla="*/ 6 w 10"/>
                <a:gd name="T1" fmla="*/ 2 h 2"/>
                <a:gd name="T2" fmla="*/ 6 w 10"/>
                <a:gd name="T3" fmla="*/ 2 h 2"/>
                <a:gd name="T4" fmla="*/ 10 w 10"/>
                <a:gd name="T5" fmla="*/ 0 h 2"/>
                <a:gd name="T6" fmla="*/ 6 w 10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">
                  <a:moveTo>
                    <a:pt x="6" y="2"/>
                  </a:moveTo>
                  <a:lnTo>
                    <a:pt x="6" y="2"/>
                  </a:lnTo>
                  <a:lnTo>
                    <a:pt x="10" y="0"/>
                  </a:lnTo>
                  <a:cubicBezTo>
                    <a:pt x="3" y="1"/>
                    <a:pt x="0" y="2"/>
                    <a:pt x="6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89" name="Freeform 44"/>
            <p:cNvSpPr>
              <a:spLocks/>
            </p:cNvSpPr>
            <p:nvPr/>
          </p:nvSpPr>
          <p:spPr bwMode="invGray">
            <a:xfrm>
              <a:off x="8950325" y="1521861"/>
              <a:ext cx="61912" cy="7386"/>
            </a:xfrm>
            <a:custGeom>
              <a:avLst/>
              <a:gdLst>
                <a:gd name="T0" fmla="*/ 65 w 65"/>
                <a:gd name="T1" fmla="*/ 9 h 9"/>
                <a:gd name="T2" fmla="*/ 65 w 65"/>
                <a:gd name="T3" fmla="*/ 9 h 9"/>
                <a:gd name="T4" fmla="*/ 4 w 65"/>
                <a:gd name="T5" fmla="*/ 4 h 9"/>
                <a:gd name="T6" fmla="*/ 13 w 65"/>
                <a:gd name="T7" fmla="*/ 8 h 9"/>
                <a:gd name="T8" fmla="*/ 65 w 65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9">
                  <a:moveTo>
                    <a:pt x="65" y="9"/>
                  </a:moveTo>
                  <a:lnTo>
                    <a:pt x="65" y="9"/>
                  </a:lnTo>
                  <a:cubicBezTo>
                    <a:pt x="34" y="5"/>
                    <a:pt x="0" y="0"/>
                    <a:pt x="4" y="4"/>
                  </a:cubicBezTo>
                  <a:lnTo>
                    <a:pt x="13" y="8"/>
                  </a:lnTo>
                  <a:cubicBezTo>
                    <a:pt x="35" y="7"/>
                    <a:pt x="51" y="8"/>
                    <a:pt x="65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0" name="Freeform 45"/>
            <p:cNvSpPr>
              <a:spLocks/>
            </p:cNvSpPr>
            <p:nvPr/>
          </p:nvSpPr>
          <p:spPr bwMode="invGray">
            <a:xfrm>
              <a:off x="7537450" y="1546479"/>
              <a:ext cx="28575" cy="3693"/>
            </a:xfrm>
            <a:custGeom>
              <a:avLst/>
              <a:gdLst>
                <a:gd name="T0" fmla="*/ 0 w 29"/>
                <a:gd name="T1" fmla="*/ 3 h 4"/>
                <a:gd name="T2" fmla="*/ 0 w 29"/>
                <a:gd name="T3" fmla="*/ 3 h 4"/>
                <a:gd name="T4" fmla="*/ 9 w 29"/>
                <a:gd name="T5" fmla="*/ 4 h 4"/>
                <a:gd name="T6" fmla="*/ 29 w 29"/>
                <a:gd name="T7" fmla="*/ 0 h 4"/>
                <a:gd name="T8" fmla="*/ 0 w 29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" h="4">
                  <a:moveTo>
                    <a:pt x="0" y="3"/>
                  </a:moveTo>
                  <a:lnTo>
                    <a:pt x="0" y="3"/>
                  </a:lnTo>
                  <a:lnTo>
                    <a:pt x="9" y="4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1" name="Freeform 46"/>
            <p:cNvSpPr>
              <a:spLocks/>
            </p:cNvSpPr>
            <p:nvPr/>
          </p:nvSpPr>
          <p:spPr bwMode="invGray">
            <a:xfrm>
              <a:off x="7478713" y="1562481"/>
              <a:ext cx="38100" cy="2462"/>
            </a:xfrm>
            <a:custGeom>
              <a:avLst/>
              <a:gdLst>
                <a:gd name="T0" fmla="*/ 40 w 40"/>
                <a:gd name="T1" fmla="*/ 3 h 3"/>
                <a:gd name="T2" fmla="*/ 40 w 40"/>
                <a:gd name="T3" fmla="*/ 3 h 3"/>
                <a:gd name="T4" fmla="*/ 0 w 40"/>
                <a:gd name="T5" fmla="*/ 0 h 3"/>
                <a:gd name="T6" fmla="*/ 40 w 40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0" h="3">
                  <a:moveTo>
                    <a:pt x="40" y="3"/>
                  </a:moveTo>
                  <a:lnTo>
                    <a:pt x="40" y="3"/>
                  </a:lnTo>
                  <a:lnTo>
                    <a:pt x="0" y="0"/>
                  </a:lnTo>
                  <a:cubicBezTo>
                    <a:pt x="9" y="1"/>
                    <a:pt x="22" y="2"/>
                    <a:pt x="4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2" name="Freeform 47"/>
            <p:cNvSpPr>
              <a:spLocks/>
            </p:cNvSpPr>
            <p:nvPr/>
          </p:nvSpPr>
          <p:spPr bwMode="invGray">
            <a:xfrm>
              <a:off x="5410200" y="1568636"/>
              <a:ext cx="36512" cy="3693"/>
            </a:xfrm>
            <a:custGeom>
              <a:avLst/>
              <a:gdLst>
                <a:gd name="T0" fmla="*/ 24 w 38"/>
                <a:gd name="T1" fmla="*/ 0 h 5"/>
                <a:gd name="T2" fmla="*/ 24 w 38"/>
                <a:gd name="T3" fmla="*/ 0 h 5"/>
                <a:gd name="T4" fmla="*/ 0 w 38"/>
                <a:gd name="T5" fmla="*/ 5 h 5"/>
                <a:gd name="T6" fmla="*/ 24 w 38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">
                  <a:moveTo>
                    <a:pt x="24" y="0"/>
                  </a:moveTo>
                  <a:lnTo>
                    <a:pt x="24" y="0"/>
                  </a:lnTo>
                  <a:lnTo>
                    <a:pt x="0" y="5"/>
                  </a:lnTo>
                  <a:cubicBezTo>
                    <a:pt x="38" y="5"/>
                    <a:pt x="21" y="3"/>
                    <a:pt x="24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3" name="Freeform 48"/>
            <p:cNvSpPr>
              <a:spLocks/>
            </p:cNvSpPr>
            <p:nvPr/>
          </p:nvSpPr>
          <p:spPr bwMode="invGray">
            <a:xfrm>
              <a:off x="10206038" y="1530477"/>
              <a:ext cx="61912" cy="4924"/>
            </a:xfrm>
            <a:custGeom>
              <a:avLst/>
              <a:gdLst>
                <a:gd name="T0" fmla="*/ 65 w 65"/>
                <a:gd name="T1" fmla="*/ 3 h 6"/>
                <a:gd name="T2" fmla="*/ 65 w 65"/>
                <a:gd name="T3" fmla="*/ 3 h 6"/>
                <a:gd name="T4" fmla="*/ 0 w 65"/>
                <a:gd name="T5" fmla="*/ 0 h 6"/>
                <a:gd name="T6" fmla="*/ 65 w 65"/>
                <a:gd name="T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5" h="6">
                  <a:moveTo>
                    <a:pt x="65" y="3"/>
                  </a:moveTo>
                  <a:lnTo>
                    <a:pt x="65" y="3"/>
                  </a:lnTo>
                  <a:cubicBezTo>
                    <a:pt x="39" y="1"/>
                    <a:pt x="18" y="0"/>
                    <a:pt x="0" y="0"/>
                  </a:cubicBezTo>
                  <a:cubicBezTo>
                    <a:pt x="32" y="2"/>
                    <a:pt x="57" y="6"/>
                    <a:pt x="65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4" name="Freeform 49"/>
            <p:cNvSpPr>
              <a:spLocks/>
            </p:cNvSpPr>
            <p:nvPr/>
          </p:nvSpPr>
          <p:spPr bwMode="invGray">
            <a:xfrm>
              <a:off x="6257925" y="1525554"/>
              <a:ext cx="19050" cy="2462"/>
            </a:xfrm>
            <a:custGeom>
              <a:avLst/>
              <a:gdLst>
                <a:gd name="T0" fmla="*/ 18 w 21"/>
                <a:gd name="T1" fmla="*/ 0 h 2"/>
                <a:gd name="T2" fmla="*/ 18 w 21"/>
                <a:gd name="T3" fmla="*/ 0 h 2"/>
                <a:gd name="T4" fmla="*/ 0 w 21"/>
                <a:gd name="T5" fmla="*/ 2 h 2"/>
                <a:gd name="T6" fmla="*/ 18 w 21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2">
                  <a:moveTo>
                    <a:pt x="18" y="0"/>
                  </a:moveTo>
                  <a:lnTo>
                    <a:pt x="18" y="0"/>
                  </a:lnTo>
                  <a:cubicBezTo>
                    <a:pt x="5" y="1"/>
                    <a:pt x="0" y="2"/>
                    <a:pt x="0" y="2"/>
                  </a:cubicBezTo>
                  <a:cubicBezTo>
                    <a:pt x="13" y="2"/>
                    <a:pt x="21" y="1"/>
                    <a:pt x="1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5" name="Freeform 50"/>
            <p:cNvSpPr>
              <a:spLocks/>
            </p:cNvSpPr>
            <p:nvPr/>
          </p:nvSpPr>
          <p:spPr bwMode="invGray">
            <a:xfrm>
              <a:off x="10134600" y="1528016"/>
              <a:ext cx="71437" cy="3693"/>
            </a:xfrm>
            <a:custGeom>
              <a:avLst/>
              <a:gdLst>
                <a:gd name="T0" fmla="*/ 0 w 75"/>
                <a:gd name="T1" fmla="*/ 3 h 4"/>
                <a:gd name="T2" fmla="*/ 0 w 75"/>
                <a:gd name="T3" fmla="*/ 3 h 4"/>
                <a:gd name="T4" fmla="*/ 13 w 75"/>
                <a:gd name="T5" fmla="*/ 4 h 4"/>
                <a:gd name="T6" fmla="*/ 75 w 75"/>
                <a:gd name="T7" fmla="*/ 3 h 4"/>
                <a:gd name="T8" fmla="*/ 0 w 75"/>
                <a:gd name="T9" fmla="*/ 3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4">
                  <a:moveTo>
                    <a:pt x="0" y="3"/>
                  </a:moveTo>
                  <a:lnTo>
                    <a:pt x="0" y="3"/>
                  </a:lnTo>
                  <a:lnTo>
                    <a:pt x="13" y="4"/>
                  </a:lnTo>
                  <a:cubicBezTo>
                    <a:pt x="32" y="3"/>
                    <a:pt x="52" y="2"/>
                    <a:pt x="75" y="3"/>
                  </a:cubicBezTo>
                  <a:cubicBezTo>
                    <a:pt x="52" y="1"/>
                    <a:pt x="25" y="0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6" name="Freeform 51"/>
            <p:cNvSpPr>
              <a:spLocks/>
            </p:cNvSpPr>
            <p:nvPr/>
          </p:nvSpPr>
          <p:spPr bwMode="invGray">
            <a:xfrm>
              <a:off x="2582863" y="1560020"/>
              <a:ext cx="7937" cy="1231"/>
            </a:xfrm>
            <a:custGeom>
              <a:avLst/>
              <a:gdLst>
                <a:gd name="T0" fmla="*/ 8 w 8"/>
                <a:gd name="T1" fmla="*/ 1 h 1"/>
                <a:gd name="T2" fmla="*/ 8 w 8"/>
                <a:gd name="T3" fmla="*/ 1 h 1"/>
                <a:gd name="T4" fmla="*/ 1 w 8"/>
                <a:gd name="T5" fmla="*/ 0 h 1"/>
                <a:gd name="T6" fmla="*/ 8 w 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">
                  <a:moveTo>
                    <a:pt x="8" y="1"/>
                  </a:moveTo>
                  <a:lnTo>
                    <a:pt x="8" y="1"/>
                  </a:lnTo>
                  <a:lnTo>
                    <a:pt x="1" y="0"/>
                  </a:lnTo>
                  <a:cubicBezTo>
                    <a:pt x="0" y="1"/>
                    <a:pt x="3" y="1"/>
                    <a:pt x="8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7" name="Freeform 52"/>
            <p:cNvSpPr>
              <a:spLocks/>
            </p:cNvSpPr>
            <p:nvPr/>
          </p:nvSpPr>
          <p:spPr bwMode="invGray">
            <a:xfrm>
              <a:off x="1762125" y="1521861"/>
              <a:ext cx="34925" cy="1231"/>
            </a:xfrm>
            <a:custGeom>
              <a:avLst/>
              <a:gdLst>
                <a:gd name="T0" fmla="*/ 0 w 36"/>
                <a:gd name="T1" fmla="*/ 1 h 1"/>
                <a:gd name="T2" fmla="*/ 0 w 36"/>
                <a:gd name="T3" fmla="*/ 1 h 1"/>
                <a:gd name="T4" fmla="*/ 36 w 36"/>
                <a:gd name="T5" fmla="*/ 1 h 1"/>
                <a:gd name="T6" fmla="*/ 0 w 36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1">
                  <a:moveTo>
                    <a:pt x="0" y="1"/>
                  </a:moveTo>
                  <a:lnTo>
                    <a:pt x="0" y="1"/>
                  </a:lnTo>
                  <a:cubicBezTo>
                    <a:pt x="9" y="1"/>
                    <a:pt x="23" y="1"/>
                    <a:pt x="36" y="1"/>
                  </a:cubicBezTo>
                  <a:cubicBezTo>
                    <a:pt x="29" y="0"/>
                    <a:pt x="19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8" name="Freeform 53"/>
            <p:cNvSpPr>
              <a:spLocks/>
            </p:cNvSpPr>
            <p:nvPr/>
          </p:nvSpPr>
          <p:spPr bwMode="invGray">
            <a:xfrm>
              <a:off x="10812463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0 w 20"/>
                <a:gd name="T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cubicBezTo>
                    <a:pt x="20" y="1"/>
                    <a:pt x="3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199" name="Freeform 54"/>
            <p:cNvSpPr>
              <a:spLocks/>
            </p:cNvSpPr>
            <p:nvPr/>
          </p:nvSpPr>
          <p:spPr bwMode="invGray">
            <a:xfrm>
              <a:off x="10896600" y="1545248"/>
              <a:ext cx="7937" cy="2462"/>
            </a:xfrm>
            <a:custGeom>
              <a:avLst/>
              <a:gdLst>
                <a:gd name="T0" fmla="*/ 8 w 8"/>
                <a:gd name="T1" fmla="*/ 0 h 3"/>
                <a:gd name="T2" fmla="*/ 8 w 8"/>
                <a:gd name="T3" fmla="*/ 0 h 3"/>
                <a:gd name="T4" fmla="*/ 0 w 8"/>
                <a:gd name="T5" fmla="*/ 3 h 3"/>
                <a:gd name="T6" fmla="*/ 8 w 8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3">
                  <a:moveTo>
                    <a:pt x="8" y="0"/>
                  </a:moveTo>
                  <a:lnTo>
                    <a:pt x="8" y="0"/>
                  </a:lnTo>
                  <a:cubicBezTo>
                    <a:pt x="4" y="1"/>
                    <a:pt x="1" y="2"/>
                    <a:pt x="0" y="3"/>
                  </a:cubicBezTo>
                  <a:cubicBezTo>
                    <a:pt x="2" y="2"/>
                    <a:pt x="4" y="1"/>
                    <a:pt x="8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0" name="Freeform 55"/>
            <p:cNvSpPr>
              <a:spLocks/>
            </p:cNvSpPr>
            <p:nvPr/>
          </p:nvSpPr>
          <p:spPr bwMode="invGray">
            <a:xfrm>
              <a:off x="9947275" y="1553865"/>
              <a:ext cx="4762" cy="1231"/>
            </a:xfrm>
            <a:custGeom>
              <a:avLst/>
              <a:gdLst>
                <a:gd name="T0" fmla="*/ 1 w 5"/>
                <a:gd name="T1" fmla="*/ 0 h 1"/>
                <a:gd name="T2" fmla="*/ 1 w 5"/>
                <a:gd name="T3" fmla="*/ 0 h 1"/>
                <a:gd name="T4" fmla="*/ 0 w 5"/>
                <a:gd name="T5" fmla="*/ 0 h 1"/>
                <a:gd name="T6" fmla="*/ 1 w 5"/>
                <a:gd name="T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1">
                  <a:moveTo>
                    <a:pt x="1" y="0"/>
                  </a:moveTo>
                  <a:lnTo>
                    <a:pt x="1" y="0"/>
                  </a:lnTo>
                  <a:lnTo>
                    <a:pt x="0" y="0"/>
                  </a:lnTo>
                  <a:cubicBezTo>
                    <a:pt x="5" y="1"/>
                    <a:pt x="4" y="0"/>
                    <a:pt x="1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1" name="Freeform 56"/>
            <p:cNvSpPr>
              <a:spLocks/>
            </p:cNvSpPr>
            <p:nvPr/>
          </p:nvSpPr>
          <p:spPr bwMode="invGray">
            <a:xfrm>
              <a:off x="10817225" y="1531708"/>
              <a:ext cx="23812" cy="0"/>
            </a:xfrm>
            <a:custGeom>
              <a:avLst/>
              <a:gdLst>
                <a:gd name="T0" fmla="*/ 25 w 25"/>
                <a:gd name="T1" fmla="*/ 1 h 1"/>
                <a:gd name="T2" fmla="*/ 25 w 25"/>
                <a:gd name="T3" fmla="*/ 1 h 1"/>
                <a:gd name="T4" fmla="*/ 0 w 25"/>
                <a:gd name="T5" fmla="*/ 0 h 1"/>
                <a:gd name="T6" fmla="*/ 25 w 25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1">
                  <a:moveTo>
                    <a:pt x="25" y="1"/>
                  </a:moveTo>
                  <a:lnTo>
                    <a:pt x="25" y="1"/>
                  </a:lnTo>
                  <a:cubicBezTo>
                    <a:pt x="18" y="0"/>
                    <a:pt x="10" y="0"/>
                    <a:pt x="0" y="0"/>
                  </a:cubicBezTo>
                  <a:cubicBezTo>
                    <a:pt x="5" y="0"/>
                    <a:pt x="12" y="0"/>
                    <a:pt x="25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2" name="Freeform 57"/>
            <p:cNvSpPr>
              <a:spLocks/>
            </p:cNvSpPr>
            <p:nvPr/>
          </p:nvSpPr>
          <p:spPr bwMode="invGray">
            <a:xfrm>
              <a:off x="10836275" y="1529246"/>
              <a:ext cx="19050" cy="1231"/>
            </a:xfrm>
            <a:custGeom>
              <a:avLst/>
              <a:gdLst>
                <a:gd name="T0" fmla="*/ 0 w 20"/>
                <a:gd name="T1" fmla="*/ 1 h 1"/>
                <a:gd name="T2" fmla="*/ 0 w 20"/>
                <a:gd name="T3" fmla="*/ 1 h 1"/>
                <a:gd name="T4" fmla="*/ 18 w 20"/>
                <a:gd name="T5" fmla="*/ 1 h 1"/>
                <a:gd name="T6" fmla="*/ 0 w 20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">
                  <a:moveTo>
                    <a:pt x="0" y="1"/>
                  </a:moveTo>
                  <a:lnTo>
                    <a:pt x="0" y="1"/>
                  </a:lnTo>
                  <a:lnTo>
                    <a:pt x="18" y="1"/>
                  </a:lnTo>
                  <a:cubicBezTo>
                    <a:pt x="20" y="1"/>
                    <a:pt x="18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3" name="Freeform 58"/>
            <p:cNvSpPr>
              <a:spLocks/>
            </p:cNvSpPr>
            <p:nvPr/>
          </p:nvSpPr>
          <p:spPr bwMode="invGray">
            <a:xfrm>
              <a:off x="10787063" y="1530477"/>
              <a:ext cx="30162" cy="1231"/>
            </a:xfrm>
            <a:custGeom>
              <a:avLst/>
              <a:gdLst>
                <a:gd name="T0" fmla="*/ 0 w 31"/>
                <a:gd name="T1" fmla="*/ 0 h 1"/>
                <a:gd name="T2" fmla="*/ 0 w 31"/>
                <a:gd name="T3" fmla="*/ 0 h 1"/>
                <a:gd name="T4" fmla="*/ 31 w 31"/>
                <a:gd name="T5" fmla="*/ 1 h 1"/>
                <a:gd name="T6" fmla="*/ 27 w 31"/>
                <a:gd name="T7" fmla="*/ 0 h 1"/>
                <a:gd name="T8" fmla="*/ 0 w 31"/>
                <a:gd name="T9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1">
                  <a:moveTo>
                    <a:pt x="0" y="0"/>
                  </a:moveTo>
                  <a:lnTo>
                    <a:pt x="0" y="0"/>
                  </a:lnTo>
                  <a:cubicBezTo>
                    <a:pt x="11" y="0"/>
                    <a:pt x="21" y="0"/>
                    <a:pt x="31" y="1"/>
                  </a:cubicBezTo>
                  <a:cubicBezTo>
                    <a:pt x="28" y="0"/>
                    <a:pt x="26" y="0"/>
                    <a:pt x="2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4" name="Freeform 59"/>
            <p:cNvSpPr>
              <a:spLocks/>
            </p:cNvSpPr>
            <p:nvPr/>
          </p:nvSpPr>
          <p:spPr bwMode="invGray">
            <a:xfrm>
              <a:off x="4092575" y="1552634"/>
              <a:ext cx="20637" cy="2462"/>
            </a:xfrm>
            <a:custGeom>
              <a:avLst/>
              <a:gdLst>
                <a:gd name="T0" fmla="*/ 23 w 23"/>
                <a:gd name="T1" fmla="*/ 0 h 2"/>
                <a:gd name="T2" fmla="*/ 23 w 23"/>
                <a:gd name="T3" fmla="*/ 0 h 2"/>
                <a:gd name="T4" fmla="*/ 19 w 23"/>
                <a:gd name="T5" fmla="*/ 0 h 2"/>
                <a:gd name="T6" fmla="*/ 23 w 23"/>
                <a:gd name="T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">
                  <a:moveTo>
                    <a:pt x="23" y="0"/>
                  </a:moveTo>
                  <a:lnTo>
                    <a:pt x="23" y="0"/>
                  </a:lnTo>
                  <a:lnTo>
                    <a:pt x="19" y="0"/>
                  </a:lnTo>
                  <a:cubicBezTo>
                    <a:pt x="0" y="2"/>
                    <a:pt x="8" y="1"/>
                    <a:pt x="23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5" name="Freeform 60"/>
            <p:cNvSpPr>
              <a:spLocks/>
            </p:cNvSpPr>
            <p:nvPr/>
          </p:nvSpPr>
          <p:spPr bwMode="invGray">
            <a:xfrm>
              <a:off x="8528050" y="1567405"/>
              <a:ext cx="3175" cy="1231"/>
            </a:xfrm>
            <a:custGeom>
              <a:avLst/>
              <a:gdLst>
                <a:gd name="T0" fmla="*/ 1 w 3"/>
                <a:gd name="T1" fmla="*/ 1 h 1"/>
                <a:gd name="T2" fmla="*/ 1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1 w 3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" h="1">
                  <a:moveTo>
                    <a:pt x="1" y="1"/>
                  </a:moveTo>
                  <a:lnTo>
                    <a:pt x="1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6" name="Freeform 61"/>
            <p:cNvSpPr>
              <a:spLocks/>
            </p:cNvSpPr>
            <p:nvPr/>
          </p:nvSpPr>
          <p:spPr bwMode="invGray">
            <a:xfrm>
              <a:off x="8461375" y="1556326"/>
              <a:ext cx="66675" cy="14771"/>
            </a:xfrm>
            <a:custGeom>
              <a:avLst/>
              <a:gdLst>
                <a:gd name="T0" fmla="*/ 0 w 69"/>
                <a:gd name="T1" fmla="*/ 17 h 17"/>
                <a:gd name="T2" fmla="*/ 0 w 69"/>
                <a:gd name="T3" fmla="*/ 17 h 17"/>
                <a:gd name="T4" fmla="*/ 69 w 69"/>
                <a:gd name="T5" fmla="*/ 13 h 17"/>
                <a:gd name="T6" fmla="*/ 46 w 69"/>
                <a:gd name="T7" fmla="*/ 0 h 17"/>
                <a:gd name="T8" fmla="*/ 0 w 69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7">
                  <a:moveTo>
                    <a:pt x="0" y="17"/>
                  </a:moveTo>
                  <a:lnTo>
                    <a:pt x="0" y="17"/>
                  </a:lnTo>
                  <a:cubicBezTo>
                    <a:pt x="30" y="11"/>
                    <a:pt x="47" y="12"/>
                    <a:pt x="69" y="13"/>
                  </a:cubicBezTo>
                  <a:lnTo>
                    <a:pt x="46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7" name="Freeform 62"/>
            <p:cNvSpPr>
              <a:spLocks noEditPoints="1"/>
            </p:cNvSpPr>
            <p:nvPr/>
          </p:nvSpPr>
          <p:spPr bwMode="invGray">
            <a:xfrm>
              <a:off x="1562100" y="1514475"/>
              <a:ext cx="9563100" cy="64008"/>
            </a:xfrm>
            <a:custGeom>
              <a:avLst/>
              <a:gdLst>
                <a:gd name="T0" fmla="*/ 9555 w 10030"/>
                <a:gd name="T1" fmla="*/ 25 h 75"/>
                <a:gd name="T2" fmla="*/ 9488 w 10030"/>
                <a:gd name="T3" fmla="*/ 23 h 75"/>
                <a:gd name="T4" fmla="*/ 5258 w 10030"/>
                <a:gd name="T5" fmla="*/ 60 h 75"/>
                <a:gd name="T6" fmla="*/ 4572 w 10030"/>
                <a:gd name="T7" fmla="*/ 65 h 75"/>
                <a:gd name="T8" fmla="*/ 4884 w 10030"/>
                <a:gd name="T9" fmla="*/ 61 h 75"/>
                <a:gd name="T10" fmla="*/ 5092 w 10030"/>
                <a:gd name="T11" fmla="*/ 56 h 75"/>
                <a:gd name="T12" fmla="*/ 5260 w 10030"/>
                <a:gd name="T13" fmla="*/ 60 h 75"/>
                <a:gd name="T14" fmla="*/ 5560 w 10030"/>
                <a:gd name="T15" fmla="*/ 62 h 75"/>
                <a:gd name="T16" fmla="*/ 6006 w 10030"/>
                <a:gd name="T17" fmla="*/ 56 h 75"/>
                <a:gd name="T18" fmla="*/ 6308 w 10030"/>
                <a:gd name="T19" fmla="*/ 32 h 75"/>
                <a:gd name="T20" fmla="*/ 6269 w 10030"/>
                <a:gd name="T21" fmla="*/ 52 h 75"/>
                <a:gd name="T22" fmla="*/ 6665 w 10030"/>
                <a:gd name="T23" fmla="*/ 41 h 75"/>
                <a:gd name="T24" fmla="*/ 6806 w 10030"/>
                <a:gd name="T25" fmla="*/ 53 h 75"/>
                <a:gd name="T26" fmla="*/ 7204 w 10030"/>
                <a:gd name="T27" fmla="*/ 50 h 75"/>
                <a:gd name="T28" fmla="*/ 7485 w 10030"/>
                <a:gd name="T29" fmla="*/ 62 h 75"/>
                <a:gd name="T30" fmla="*/ 7667 w 10030"/>
                <a:gd name="T31" fmla="*/ 61 h 75"/>
                <a:gd name="T32" fmla="*/ 7919 w 10030"/>
                <a:gd name="T33" fmla="*/ 63 h 75"/>
                <a:gd name="T34" fmla="*/ 8179 w 10030"/>
                <a:gd name="T35" fmla="*/ 51 h 75"/>
                <a:gd name="T36" fmla="*/ 8401 w 10030"/>
                <a:gd name="T37" fmla="*/ 31 h 75"/>
                <a:gd name="T38" fmla="*/ 8692 w 10030"/>
                <a:gd name="T39" fmla="*/ 58 h 75"/>
                <a:gd name="T40" fmla="*/ 9084 w 10030"/>
                <a:gd name="T41" fmla="*/ 61 h 75"/>
                <a:gd name="T42" fmla="*/ 9498 w 10030"/>
                <a:gd name="T43" fmla="*/ 44 h 75"/>
                <a:gd name="T44" fmla="*/ 9670 w 10030"/>
                <a:gd name="T45" fmla="*/ 45 h 75"/>
                <a:gd name="T46" fmla="*/ 9877 w 10030"/>
                <a:gd name="T47" fmla="*/ 32 h 75"/>
                <a:gd name="T48" fmla="*/ 9735 w 10030"/>
                <a:gd name="T49" fmla="*/ 21 h 75"/>
                <a:gd name="T50" fmla="*/ 9636 w 10030"/>
                <a:gd name="T51" fmla="*/ 27 h 75"/>
                <a:gd name="T52" fmla="*/ 9290 w 10030"/>
                <a:gd name="T53" fmla="*/ 22 h 75"/>
                <a:gd name="T54" fmla="*/ 8498 w 10030"/>
                <a:gd name="T55" fmla="*/ 12 h 75"/>
                <a:gd name="T56" fmla="*/ 7899 w 10030"/>
                <a:gd name="T57" fmla="*/ 21 h 75"/>
                <a:gd name="T58" fmla="*/ 7774 w 10030"/>
                <a:gd name="T59" fmla="*/ 22 h 75"/>
                <a:gd name="T60" fmla="*/ 7493 w 10030"/>
                <a:gd name="T61" fmla="*/ 32 h 75"/>
                <a:gd name="T62" fmla="*/ 7190 w 10030"/>
                <a:gd name="T63" fmla="*/ 31 h 75"/>
                <a:gd name="T64" fmla="*/ 6418 w 10030"/>
                <a:gd name="T65" fmla="*/ 20 h 75"/>
                <a:gd name="T66" fmla="*/ 6248 w 10030"/>
                <a:gd name="T67" fmla="*/ 24 h 75"/>
                <a:gd name="T68" fmla="*/ 5823 w 10030"/>
                <a:gd name="T69" fmla="*/ 28 h 75"/>
                <a:gd name="T70" fmla="*/ 5422 w 10030"/>
                <a:gd name="T71" fmla="*/ 11 h 75"/>
                <a:gd name="T72" fmla="*/ 4925 w 10030"/>
                <a:gd name="T73" fmla="*/ 16 h 75"/>
                <a:gd name="T74" fmla="*/ 4310 w 10030"/>
                <a:gd name="T75" fmla="*/ 18 h 75"/>
                <a:gd name="T76" fmla="*/ 3439 w 10030"/>
                <a:gd name="T77" fmla="*/ 21 h 75"/>
                <a:gd name="T78" fmla="*/ 2740 w 10030"/>
                <a:gd name="T79" fmla="*/ 18 h 75"/>
                <a:gd name="T80" fmla="*/ 2597 w 10030"/>
                <a:gd name="T81" fmla="*/ 9 h 75"/>
                <a:gd name="T82" fmla="*/ 2367 w 10030"/>
                <a:gd name="T83" fmla="*/ 21 h 75"/>
                <a:gd name="T84" fmla="*/ 1566 w 10030"/>
                <a:gd name="T85" fmla="*/ 11 h 75"/>
                <a:gd name="T86" fmla="*/ 262 w 10030"/>
                <a:gd name="T87" fmla="*/ 7 h 75"/>
                <a:gd name="T88" fmla="*/ 104 w 10030"/>
                <a:gd name="T89" fmla="*/ 42 h 75"/>
                <a:gd name="T90" fmla="*/ 742 w 10030"/>
                <a:gd name="T91" fmla="*/ 47 h 75"/>
                <a:gd name="T92" fmla="*/ 1060 w 10030"/>
                <a:gd name="T93" fmla="*/ 47 h 75"/>
                <a:gd name="T94" fmla="*/ 1593 w 10030"/>
                <a:gd name="T95" fmla="*/ 46 h 75"/>
                <a:gd name="T96" fmla="*/ 2022 w 10030"/>
                <a:gd name="T97" fmla="*/ 45 h 75"/>
                <a:gd name="T98" fmla="*/ 2481 w 10030"/>
                <a:gd name="T99" fmla="*/ 51 h 75"/>
                <a:gd name="T100" fmla="*/ 2677 w 10030"/>
                <a:gd name="T101" fmla="*/ 45 h 75"/>
                <a:gd name="T102" fmla="*/ 2863 w 10030"/>
                <a:gd name="T103" fmla="*/ 52 h 75"/>
                <a:gd name="T104" fmla="*/ 3163 w 10030"/>
                <a:gd name="T105" fmla="*/ 62 h 75"/>
                <a:gd name="T106" fmla="*/ 3411 w 10030"/>
                <a:gd name="T107" fmla="*/ 54 h 75"/>
                <a:gd name="T108" fmla="*/ 3550 w 10030"/>
                <a:gd name="T109" fmla="*/ 60 h 75"/>
                <a:gd name="T110" fmla="*/ 3740 w 10030"/>
                <a:gd name="T111" fmla="*/ 65 h 75"/>
                <a:gd name="T112" fmla="*/ 4329 w 10030"/>
                <a:gd name="T113" fmla="*/ 68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0030" h="75">
                  <a:moveTo>
                    <a:pt x="2469" y="12"/>
                  </a:moveTo>
                  <a:lnTo>
                    <a:pt x="2469" y="12"/>
                  </a:lnTo>
                  <a:lnTo>
                    <a:pt x="2482" y="13"/>
                  </a:lnTo>
                  <a:cubicBezTo>
                    <a:pt x="2453" y="15"/>
                    <a:pt x="2461" y="13"/>
                    <a:pt x="2469" y="12"/>
                  </a:cubicBezTo>
                  <a:close/>
                  <a:moveTo>
                    <a:pt x="9555" y="25"/>
                  </a:moveTo>
                  <a:lnTo>
                    <a:pt x="9555" y="25"/>
                  </a:lnTo>
                  <a:cubicBezTo>
                    <a:pt x="9562" y="24"/>
                    <a:pt x="9561" y="23"/>
                    <a:pt x="9559" y="23"/>
                  </a:cubicBezTo>
                  <a:cubicBezTo>
                    <a:pt x="9554" y="24"/>
                    <a:pt x="9539" y="24"/>
                    <a:pt x="9522" y="24"/>
                  </a:cubicBezTo>
                  <a:cubicBezTo>
                    <a:pt x="9527" y="25"/>
                    <a:pt x="9536" y="26"/>
                    <a:pt x="9555" y="25"/>
                  </a:cubicBezTo>
                  <a:close/>
                  <a:moveTo>
                    <a:pt x="9489" y="23"/>
                  </a:moveTo>
                  <a:lnTo>
                    <a:pt x="9489" y="23"/>
                  </a:lnTo>
                  <a:lnTo>
                    <a:pt x="9488" y="23"/>
                  </a:lnTo>
                  <a:cubicBezTo>
                    <a:pt x="9456" y="21"/>
                    <a:pt x="9467" y="22"/>
                    <a:pt x="9489" y="23"/>
                  </a:cubicBezTo>
                  <a:close/>
                  <a:moveTo>
                    <a:pt x="6376" y="50"/>
                  </a:moveTo>
                  <a:lnTo>
                    <a:pt x="6376" y="50"/>
                  </a:lnTo>
                  <a:cubicBezTo>
                    <a:pt x="6365" y="52"/>
                    <a:pt x="6349" y="51"/>
                    <a:pt x="6330" y="49"/>
                  </a:cubicBezTo>
                  <a:cubicBezTo>
                    <a:pt x="6344" y="49"/>
                    <a:pt x="6359" y="49"/>
                    <a:pt x="6376" y="50"/>
                  </a:cubicBezTo>
                  <a:close/>
                  <a:moveTo>
                    <a:pt x="5258" y="60"/>
                  </a:moveTo>
                  <a:lnTo>
                    <a:pt x="5258" y="60"/>
                  </a:lnTo>
                  <a:cubicBezTo>
                    <a:pt x="5244" y="61"/>
                    <a:pt x="5216" y="64"/>
                    <a:pt x="5205" y="61"/>
                  </a:cubicBezTo>
                  <a:cubicBezTo>
                    <a:pt x="5222" y="55"/>
                    <a:pt x="5234" y="58"/>
                    <a:pt x="5258" y="60"/>
                  </a:cubicBezTo>
                  <a:close/>
                  <a:moveTo>
                    <a:pt x="4523" y="61"/>
                  </a:moveTo>
                  <a:lnTo>
                    <a:pt x="4523" y="61"/>
                  </a:lnTo>
                  <a:lnTo>
                    <a:pt x="4572" y="65"/>
                  </a:lnTo>
                  <a:cubicBezTo>
                    <a:pt x="4513" y="71"/>
                    <a:pt x="4470" y="69"/>
                    <a:pt x="4516" y="75"/>
                  </a:cubicBezTo>
                  <a:cubicBezTo>
                    <a:pt x="4523" y="61"/>
                    <a:pt x="4707" y="74"/>
                    <a:pt x="4714" y="60"/>
                  </a:cubicBezTo>
                  <a:lnTo>
                    <a:pt x="4747" y="63"/>
                  </a:lnTo>
                  <a:cubicBezTo>
                    <a:pt x="4737" y="63"/>
                    <a:pt x="4736" y="64"/>
                    <a:pt x="4727" y="64"/>
                  </a:cubicBezTo>
                  <a:cubicBezTo>
                    <a:pt x="4790" y="70"/>
                    <a:pt x="4774" y="54"/>
                    <a:pt x="4855" y="56"/>
                  </a:cubicBezTo>
                  <a:cubicBezTo>
                    <a:pt x="4883" y="57"/>
                    <a:pt x="4903" y="59"/>
                    <a:pt x="4884" y="61"/>
                  </a:cubicBezTo>
                  <a:lnTo>
                    <a:pt x="4947" y="57"/>
                  </a:lnTo>
                  <a:cubicBezTo>
                    <a:pt x="4965" y="58"/>
                    <a:pt x="4961" y="60"/>
                    <a:pt x="4942" y="60"/>
                  </a:cubicBezTo>
                  <a:lnTo>
                    <a:pt x="5039" y="59"/>
                  </a:lnTo>
                  <a:lnTo>
                    <a:pt x="5038" y="59"/>
                  </a:lnTo>
                  <a:cubicBezTo>
                    <a:pt x="5052" y="57"/>
                    <a:pt x="5083" y="54"/>
                    <a:pt x="5098" y="52"/>
                  </a:cubicBezTo>
                  <a:cubicBezTo>
                    <a:pt x="5122" y="54"/>
                    <a:pt x="5086" y="54"/>
                    <a:pt x="5092" y="56"/>
                  </a:cubicBezTo>
                  <a:lnTo>
                    <a:pt x="5145" y="52"/>
                  </a:lnTo>
                  <a:cubicBezTo>
                    <a:pt x="5167" y="56"/>
                    <a:pt x="5123" y="59"/>
                    <a:pt x="5086" y="59"/>
                  </a:cubicBezTo>
                  <a:cubicBezTo>
                    <a:pt x="5136" y="73"/>
                    <a:pt x="5130" y="55"/>
                    <a:pt x="5238" y="64"/>
                  </a:cubicBezTo>
                  <a:lnTo>
                    <a:pt x="5187" y="65"/>
                  </a:lnTo>
                  <a:cubicBezTo>
                    <a:pt x="5220" y="73"/>
                    <a:pt x="5259" y="70"/>
                    <a:pt x="5316" y="75"/>
                  </a:cubicBezTo>
                  <a:cubicBezTo>
                    <a:pt x="5302" y="73"/>
                    <a:pt x="5202" y="63"/>
                    <a:pt x="5260" y="60"/>
                  </a:cubicBezTo>
                  <a:cubicBezTo>
                    <a:pt x="5276" y="61"/>
                    <a:pt x="5298" y="61"/>
                    <a:pt x="5329" y="59"/>
                  </a:cubicBezTo>
                  <a:cubicBezTo>
                    <a:pt x="5329" y="63"/>
                    <a:pt x="5359" y="62"/>
                    <a:pt x="5398" y="62"/>
                  </a:cubicBezTo>
                  <a:lnTo>
                    <a:pt x="5395" y="69"/>
                  </a:lnTo>
                  <a:cubicBezTo>
                    <a:pt x="5436" y="67"/>
                    <a:pt x="5433" y="64"/>
                    <a:pt x="5457" y="61"/>
                  </a:cubicBezTo>
                  <a:cubicBezTo>
                    <a:pt x="5503" y="61"/>
                    <a:pt x="5513" y="66"/>
                    <a:pt x="5523" y="71"/>
                  </a:cubicBezTo>
                  <a:cubicBezTo>
                    <a:pt x="5597" y="72"/>
                    <a:pt x="5473" y="63"/>
                    <a:pt x="5560" y="62"/>
                  </a:cubicBezTo>
                  <a:cubicBezTo>
                    <a:pt x="5621" y="64"/>
                    <a:pt x="5664" y="62"/>
                    <a:pt x="5737" y="58"/>
                  </a:cubicBezTo>
                  <a:cubicBezTo>
                    <a:pt x="5780" y="60"/>
                    <a:pt x="5730" y="62"/>
                    <a:pt x="5745" y="64"/>
                  </a:cubicBezTo>
                  <a:lnTo>
                    <a:pt x="5783" y="59"/>
                  </a:lnTo>
                  <a:cubicBezTo>
                    <a:pt x="5792" y="59"/>
                    <a:pt x="5789" y="60"/>
                    <a:pt x="5788" y="61"/>
                  </a:cubicBezTo>
                  <a:cubicBezTo>
                    <a:pt x="5820" y="59"/>
                    <a:pt x="5790" y="55"/>
                    <a:pt x="5841" y="53"/>
                  </a:cubicBezTo>
                  <a:cubicBezTo>
                    <a:pt x="5854" y="46"/>
                    <a:pt x="5944" y="64"/>
                    <a:pt x="6006" y="56"/>
                  </a:cubicBezTo>
                  <a:cubicBezTo>
                    <a:pt x="6021" y="58"/>
                    <a:pt x="5999" y="60"/>
                    <a:pt x="6003" y="62"/>
                  </a:cubicBezTo>
                  <a:cubicBezTo>
                    <a:pt x="6089" y="57"/>
                    <a:pt x="6077" y="59"/>
                    <a:pt x="6147" y="52"/>
                  </a:cubicBezTo>
                  <a:lnTo>
                    <a:pt x="6206" y="56"/>
                  </a:lnTo>
                  <a:cubicBezTo>
                    <a:pt x="6163" y="51"/>
                    <a:pt x="6219" y="45"/>
                    <a:pt x="6268" y="41"/>
                  </a:cubicBezTo>
                  <a:cubicBezTo>
                    <a:pt x="6252" y="38"/>
                    <a:pt x="6239" y="36"/>
                    <a:pt x="6230" y="35"/>
                  </a:cubicBezTo>
                  <a:lnTo>
                    <a:pt x="6308" y="32"/>
                  </a:lnTo>
                  <a:cubicBezTo>
                    <a:pt x="6318" y="33"/>
                    <a:pt x="6310" y="35"/>
                    <a:pt x="6297" y="38"/>
                  </a:cubicBezTo>
                  <a:lnTo>
                    <a:pt x="6311" y="36"/>
                  </a:lnTo>
                  <a:cubicBezTo>
                    <a:pt x="6339" y="39"/>
                    <a:pt x="6325" y="43"/>
                    <a:pt x="6305" y="46"/>
                  </a:cubicBezTo>
                  <a:lnTo>
                    <a:pt x="6277" y="42"/>
                  </a:lnTo>
                  <a:cubicBezTo>
                    <a:pt x="6257" y="46"/>
                    <a:pt x="6239" y="50"/>
                    <a:pt x="6243" y="54"/>
                  </a:cubicBezTo>
                  <a:cubicBezTo>
                    <a:pt x="6248" y="53"/>
                    <a:pt x="6258" y="53"/>
                    <a:pt x="6269" y="52"/>
                  </a:cubicBezTo>
                  <a:cubicBezTo>
                    <a:pt x="6264" y="53"/>
                    <a:pt x="6261" y="54"/>
                    <a:pt x="6263" y="55"/>
                  </a:cubicBezTo>
                  <a:cubicBezTo>
                    <a:pt x="6266" y="56"/>
                    <a:pt x="6274" y="54"/>
                    <a:pt x="6287" y="53"/>
                  </a:cubicBezTo>
                  <a:lnTo>
                    <a:pt x="6304" y="60"/>
                  </a:lnTo>
                  <a:lnTo>
                    <a:pt x="6309" y="57"/>
                  </a:lnTo>
                  <a:lnTo>
                    <a:pt x="6411" y="62"/>
                  </a:lnTo>
                  <a:cubicBezTo>
                    <a:pt x="6485" y="55"/>
                    <a:pt x="6548" y="44"/>
                    <a:pt x="6665" y="41"/>
                  </a:cubicBezTo>
                  <a:cubicBezTo>
                    <a:pt x="6636" y="47"/>
                    <a:pt x="6659" y="50"/>
                    <a:pt x="6657" y="56"/>
                  </a:cubicBezTo>
                  <a:cubicBezTo>
                    <a:pt x="6625" y="50"/>
                    <a:pt x="6567" y="59"/>
                    <a:pt x="6507" y="58"/>
                  </a:cubicBezTo>
                  <a:cubicBezTo>
                    <a:pt x="6538" y="58"/>
                    <a:pt x="6531" y="61"/>
                    <a:pt x="6523" y="62"/>
                  </a:cubicBezTo>
                  <a:lnTo>
                    <a:pt x="6631" y="57"/>
                  </a:lnTo>
                  <a:cubicBezTo>
                    <a:pt x="6628" y="62"/>
                    <a:pt x="6654" y="60"/>
                    <a:pt x="6682" y="63"/>
                  </a:cubicBezTo>
                  <a:cubicBezTo>
                    <a:pt x="6660" y="52"/>
                    <a:pt x="6762" y="56"/>
                    <a:pt x="6806" y="53"/>
                  </a:cubicBezTo>
                  <a:cubicBezTo>
                    <a:pt x="6808" y="56"/>
                    <a:pt x="6798" y="60"/>
                    <a:pt x="6744" y="59"/>
                  </a:cubicBezTo>
                  <a:cubicBezTo>
                    <a:pt x="6803" y="67"/>
                    <a:pt x="6821" y="47"/>
                    <a:pt x="6879" y="54"/>
                  </a:cubicBezTo>
                  <a:cubicBezTo>
                    <a:pt x="6865" y="54"/>
                    <a:pt x="6858" y="53"/>
                    <a:pt x="6853" y="55"/>
                  </a:cubicBezTo>
                  <a:cubicBezTo>
                    <a:pt x="6884" y="52"/>
                    <a:pt x="6958" y="55"/>
                    <a:pt x="6941" y="58"/>
                  </a:cubicBezTo>
                  <a:lnTo>
                    <a:pt x="6928" y="58"/>
                  </a:lnTo>
                  <a:cubicBezTo>
                    <a:pt x="7014" y="59"/>
                    <a:pt x="7191" y="58"/>
                    <a:pt x="7204" y="50"/>
                  </a:cubicBezTo>
                  <a:cubicBezTo>
                    <a:pt x="7205" y="51"/>
                    <a:pt x="7193" y="60"/>
                    <a:pt x="7188" y="62"/>
                  </a:cubicBezTo>
                  <a:lnTo>
                    <a:pt x="7342" y="33"/>
                  </a:lnTo>
                  <a:cubicBezTo>
                    <a:pt x="7329" y="41"/>
                    <a:pt x="7381" y="58"/>
                    <a:pt x="7309" y="62"/>
                  </a:cubicBezTo>
                  <a:cubicBezTo>
                    <a:pt x="7330" y="63"/>
                    <a:pt x="7355" y="65"/>
                    <a:pt x="7399" y="62"/>
                  </a:cubicBezTo>
                  <a:cubicBezTo>
                    <a:pt x="7385" y="61"/>
                    <a:pt x="7364" y="51"/>
                    <a:pt x="7383" y="51"/>
                  </a:cubicBezTo>
                  <a:cubicBezTo>
                    <a:pt x="7436" y="59"/>
                    <a:pt x="7420" y="55"/>
                    <a:pt x="7485" y="62"/>
                  </a:cubicBezTo>
                  <a:cubicBezTo>
                    <a:pt x="7463" y="61"/>
                    <a:pt x="7487" y="49"/>
                    <a:pt x="7520" y="50"/>
                  </a:cubicBezTo>
                  <a:cubicBezTo>
                    <a:pt x="7515" y="51"/>
                    <a:pt x="7523" y="61"/>
                    <a:pt x="7511" y="62"/>
                  </a:cubicBezTo>
                  <a:lnTo>
                    <a:pt x="7594" y="51"/>
                  </a:lnTo>
                  <a:cubicBezTo>
                    <a:pt x="7573" y="53"/>
                    <a:pt x="7590" y="61"/>
                    <a:pt x="7609" y="64"/>
                  </a:cubicBezTo>
                  <a:cubicBezTo>
                    <a:pt x="7600" y="62"/>
                    <a:pt x="7680" y="64"/>
                    <a:pt x="7702" y="63"/>
                  </a:cubicBezTo>
                  <a:lnTo>
                    <a:pt x="7667" y="61"/>
                  </a:lnTo>
                  <a:cubicBezTo>
                    <a:pt x="7761" y="63"/>
                    <a:pt x="7760" y="45"/>
                    <a:pt x="7853" y="46"/>
                  </a:cubicBezTo>
                  <a:cubicBezTo>
                    <a:pt x="7842" y="48"/>
                    <a:pt x="7825" y="60"/>
                    <a:pt x="7872" y="62"/>
                  </a:cubicBezTo>
                  <a:cubicBezTo>
                    <a:pt x="7894" y="56"/>
                    <a:pt x="7968" y="34"/>
                    <a:pt x="8050" y="29"/>
                  </a:cubicBezTo>
                  <a:lnTo>
                    <a:pt x="8066" y="33"/>
                  </a:lnTo>
                  <a:lnTo>
                    <a:pt x="8129" y="29"/>
                  </a:lnTo>
                  <a:cubicBezTo>
                    <a:pt x="8090" y="38"/>
                    <a:pt x="7980" y="56"/>
                    <a:pt x="7919" y="63"/>
                  </a:cubicBezTo>
                  <a:cubicBezTo>
                    <a:pt x="7954" y="66"/>
                    <a:pt x="7929" y="67"/>
                    <a:pt x="7982" y="67"/>
                  </a:cubicBezTo>
                  <a:cubicBezTo>
                    <a:pt x="8000" y="70"/>
                    <a:pt x="7953" y="72"/>
                    <a:pt x="7938" y="72"/>
                  </a:cubicBezTo>
                  <a:lnTo>
                    <a:pt x="8060" y="74"/>
                  </a:lnTo>
                  <a:cubicBezTo>
                    <a:pt x="8054" y="67"/>
                    <a:pt x="8153" y="67"/>
                    <a:pt x="8149" y="62"/>
                  </a:cubicBezTo>
                  <a:lnTo>
                    <a:pt x="8016" y="68"/>
                  </a:lnTo>
                  <a:cubicBezTo>
                    <a:pt x="8011" y="62"/>
                    <a:pt x="8093" y="49"/>
                    <a:pt x="8179" y="51"/>
                  </a:cubicBezTo>
                  <a:cubicBezTo>
                    <a:pt x="8201" y="53"/>
                    <a:pt x="8163" y="63"/>
                    <a:pt x="8165" y="65"/>
                  </a:cubicBezTo>
                  <a:cubicBezTo>
                    <a:pt x="8176" y="63"/>
                    <a:pt x="8247" y="61"/>
                    <a:pt x="8255" y="62"/>
                  </a:cubicBezTo>
                  <a:lnTo>
                    <a:pt x="8218" y="66"/>
                  </a:lnTo>
                  <a:cubicBezTo>
                    <a:pt x="8266" y="69"/>
                    <a:pt x="8297" y="57"/>
                    <a:pt x="8355" y="64"/>
                  </a:cubicBezTo>
                  <a:cubicBezTo>
                    <a:pt x="8375" y="64"/>
                    <a:pt x="8414" y="73"/>
                    <a:pt x="8418" y="69"/>
                  </a:cubicBezTo>
                  <a:cubicBezTo>
                    <a:pt x="8385" y="61"/>
                    <a:pt x="8379" y="37"/>
                    <a:pt x="8401" y="31"/>
                  </a:cubicBezTo>
                  <a:cubicBezTo>
                    <a:pt x="8408" y="31"/>
                    <a:pt x="8505" y="38"/>
                    <a:pt x="8528" y="42"/>
                  </a:cubicBezTo>
                  <a:cubicBezTo>
                    <a:pt x="8561" y="48"/>
                    <a:pt x="8479" y="57"/>
                    <a:pt x="8507" y="62"/>
                  </a:cubicBezTo>
                  <a:cubicBezTo>
                    <a:pt x="8508" y="60"/>
                    <a:pt x="8526" y="58"/>
                    <a:pt x="8534" y="57"/>
                  </a:cubicBezTo>
                  <a:cubicBezTo>
                    <a:pt x="8555" y="59"/>
                    <a:pt x="8525" y="63"/>
                    <a:pt x="8571" y="62"/>
                  </a:cubicBezTo>
                  <a:cubicBezTo>
                    <a:pt x="8578" y="55"/>
                    <a:pt x="8664" y="63"/>
                    <a:pt x="8592" y="56"/>
                  </a:cubicBezTo>
                  <a:cubicBezTo>
                    <a:pt x="8637" y="55"/>
                    <a:pt x="8640" y="58"/>
                    <a:pt x="8692" y="58"/>
                  </a:cubicBezTo>
                  <a:cubicBezTo>
                    <a:pt x="8675" y="53"/>
                    <a:pt x="8739" y="43"/>
                    <a:pt x="8784" y="41"/>
                  </a:cubicBezTo>
                  <a:cubicBezTo>
                    <a:pt x="8781" y="42"/>
                    <a:pt x="8791" y="45"/>
                    <a:pt x="8796" y="46"/>
                  </a:cubicBezTo>
                  <a:cubicBezTo>
                    <a:pt x="8888" y="47"/>
                    <a:pt x="8937" y="50"/>
                    <a:pt x="9022" y="50"/>
                  </a:cubicBezTo>
                  <a:cubicBezTo>
                    <a:pt x="9030" y="52"/>
                    <a:pt x="9071" y="54"/>
                    <a:pt x="9054" y="57"/>
                  </a:cubicBezTo>
                  <a:cubicBezTo>
                    <a:pt x="9066" y="56"/>
                    <a:pt x="9077" y="53"/>
                    <a:pt x="9103" y="53"/>
                  </a:cubicBezTo>
                  <a:cubicBezTo>
                    <a:pt x="9154" y="59"/>
                    <a:pt x="9045" y="54"/>
                    <a:pt x="9084" y="61"/>
                  </a:cubicBezTo>
                  <a:cubicBezTo>
                    <a:pt x="9087" y="57"/>
                    <a:pt x="9152" y="56"/>
                    <a:pt x="9189" y="53"/>
                  </a:cubicBezTo>
                  <a:cubicBezTo>
                    <a:pt x="9178" y="47"/>
                    <a:pt x="9103" y="52"/>
                    <a:pt x="9065" y="54"/>
                  </a:cubicBezTo>
                  <a:cubicBezTo>
                    <a:pt x="9065" y="46"/>
                    <a:pt x="9130" y="37"/>
                    <a:pt x="9219" y="33"/>
                  </a:cubicBezTo>
                  <a:cubicBezTo>
                    <a:pt x="9290" y="31"/>
                    <a:pt x="9250" y="39"/>
                    <a:pt x="9262" y="38"/>
                  </a:cubicBezTo>
                  <a:cubicBezTo>
                    <a:pt x="9395" y="39"/>
                    <a:pt x="9376" y="23"/>
                    <a:pt x="9486" y="29"/>
                  </a:cubicBezTo>
                  <a:cubicBezTo>
                    <a:pt x="9530" y="35"/>
                    <a:pt x="9488" y="40"/>
                    <a:pt x="9498" y="44"/>
                  </a:cubicBezTo>
                  <a:cubicBezTo>
                    <a:pt x="9440" y="46"/>
                    <a:pt x="9409" y="40"/>
                    <a:pt x="9370" y="40"/>
                  </a:cubicBezTo>
                  <a:lnTo>
                    <a:pt x="9418" y="43"/>
                  </a:lnTo>
                  <a:cubicBezTo>
                    <a:pt x="9400" y="45"/>
                    <a:pt x="9361" y="46"/>
                    <a:pt x="9340" y="45"/>
                  </a:cubicBezTo>
                  <a:cubicBezTo>
                    <a:pt x="9377" y="50"/>
                    <a:pt x="9565" y="46"/>
                    <a:pt x="9668" y="51"/>
                  </a:cubicBezTo>
                  <a:cubicBezTo>
                    <a:pt x="9686" y="49"/>
                    <a:pt x="9718" y="47"/>
                    <a:pt x="9703" y="45"/>
                  </a:cubicBezTo>
                  <a:lnTo>
                    <a:pt x="9670" y="45"/>
                  </a:lnTo>
                  <a:cubicBezTo>
                    <a:pt x="9640" y="41"/>
                    <a:pt x="9732" y="39"/>
                    <a:pt x="9690" y="37"/>
                  </a:cubicBezTo>
                  <a:cubicBezTo>
                    <a:pt x="9734" y="34"/>
                    <a:pt x="9783" y="29"/>
                    <a:pt x="9844" y="32"/>
                  </a:cubicBezTo>
                  <a:lnTo>
                    <a:pt x="9856" y="38"/>
                  </a:lnTo>
                  <a:cubicBezTo>
                    <a:pt x="9854" y="36"/>
                    <a:pt x="9816" y="35"/>
                    <a:pt x="9798" y="36"/>
                  </a:cubicBezTo>
                  <a:cubicBezTo>
                    <a:pt x="9824" y="34"/>
                    <a:pt x="9892" y="45"/>
                    <a:pt x="9920" y="37"/>
                  </a:cubicBezTo>
                  <a:lnTo>
                    <a:pt x="9877" y="32"/>
                  </a:lnTo>
                  <a:cubicBezTo>
                    <a:pt x="9921" y="29"/>
                    <a:pt x="9975" y="23"/>
                    <a:pt x="10030" y="25"/>
                  </a:cubicBezTo>
                  <a:cubicBezTo>
                    <a:pt x="10005" y="19"/>
                    <a:pt x="10017" y="26"/>
                    <a:pt x="9979" y="18"/>
                  </a:cubicBezTo>
                  <a:cubicBezTo>
                    <a:pt x="10012" y="27"/>
                    <a:pt x="9839" y="18"/>
                    <a:pt x="9893" y="27"/>
                  </a:cubicBezTo>
                  <a:cubicBezTo>
                    <a:pt x="9854" y="19"/>
                    <a:pt x="9825" y="24"/>
                    <a:pt x="9773" y="16"/>
                  </a:cubicBezTo>
                  <a:cubicBezTo>
                    <a:pt x="9774" y="18"/>
                    <a:pt x="9791" y="20"/>
                    <a:pt x="9746" y="19"/>
                  </a:cubicBezTo>
                  <a:cubicBezTo>
                    <a:pt x="9743" y="20"/>
                    <a:pt x="9739" y="21"/>
                    <a:pt x="9735" y="21"/>
                  </a:cubicBezTo>
                  <a:lnTo>
                    <a:pt x="9732" y="21"/>
                  </a:lnTo>
                  <a:lnTo>
                    <a:pt x="9735" y="21"/>
                  </a:lnTo>
                  <a:cubicBezTo>
                    <a:pt x="9733" y="21"/>
                    <a:pt x="9733" y="22"/>
                    <a:pt x="9736" y="21"/>
                  </a:cubicBezTo>
                  <a:cubicBezTo>
                    <a:pt x="9747" y="22"/>
                    <a:pt x="9756" y="23"/>
                    <a:pt x="9759" y="24"/>
                  </a:cubicBezTo>
                  <a:cubicBezTo>
                    <a:pt x="9736" y="29"/>
                    <a:pt x="9664" y="29"/>
                    <a:pt x="9639" y="31"/>
                  </a:cubicBezTo>
                  <a:cubicBezTo>
                    <a:pt x="9612" y="30"/>
                    <a:pt x="9651" y="29"/>
                    <a:pt x="9636" y="27"/>
                  </a:cubicBezTo>
                  <a:lnTo>
                    <a:pt x="9599" y="30"/>
                  </a:lnTo>
                  <a:cubicBezTo>
                    <a:pt x="9596" y="26"/>
                    <a:pt x="9527" y="23"/>
                    <a:pt x="9591" y="20"/>
                  </a:cubicBezTo>
                  <a:lnTo>
                    <a:pt x="9534" y="20"/>
                  </a:lnTo>
                  <a:cubicBezTo>
                    <a:pt x="9500" y="17"/>
                    <a:pt x="9453" y="16"/>
                    <a:pt x="9425" y="18"/>
                  </a:cubicBezTo>
                  <a:cubicBezTo>
                    <a:pt x="9398" y="17"/>
                    <a:pt x="9356" y="23"/>
                    <a:pt x="9380" y="19"/>
                  </a:cubicBezTo>
                  <a:lnTo>
                    <a:pt x="9290" y="22"/>
                  </a:lnTo>
                  <a:lnTo>
                    <a:pt x="9289" y="21"/>
                  </a:lnTo>
                  <a:cubicBezTo>
                    <a:pt x="9200" y="20"/>
                    <a:pt x="9106" y="28"/>
                    <a:pt x="9004" y="20"/>
                  </a:cubicBezTo>
                  <a:cubicBezTo>
                    <a:pt x="8974" y="21"/>
                    <a:pt x="8944" y="22"/>
                    <a:pt x="8893" y="21"/>
                  </a:cubicBezTo>
                  <a:lnTo>
                    <a:pt x="8884" y="17"/>
                  </a:lnTo>
                  <a:cubicBezTo>
                    <a:pt x="8845" y="18"/>
                    <a:pt x="8768" y="13"/>
                    <a:pt x="8752" y="17"/>
                  </a:cubicBezTo>
                  <a:cubicBezTo>
                    <a:pt x="8710" y="7"/>
                    <a:pt x="8565" y="14"/>
                    <a:pt x="8498" y="12"/>
                  </a:cubicBezTo>
                  <a:lnTo>
                    <a:pt x="8495" y="17"/>
                  </a:lnTo>
                  <a:cubicBezTo>
                    <a:pt x="8449" y="17"/>
                    <a:pt x="8404" y="18"/>
                    <a:pt x="8346" y="20"/>
                  </a:cubicBezTo>
                  <a:lnTo>
                    <a:pt x="8350" y="25"/>
                  </a:lnTo>
                  <a:cubicBezTo>
                    <a:pt x="8300" y="28"/>
                    <a:pt x="8222" y="21"/>
                    <a:pt x="8143" y="22"/>
                  </a:cubicBezTo>
                  <a:cubicBezTo>
                    <a:pt x="8149" y="20"/>
                    <a:pt x="8169" y="20"/>
                    <a:pt x="8183" y="21"/>
                  </a:cubicBezTo>
                  <a:cubicBezTo>
                    <a:pt x="8089" y="11"/>
                    <a:pt x="7984" y="28"/>
                    <a:pt x="7899" y="21"/>
                  </a:cubicBezTo>
                  <a:cubicBezTo>
                    <a:pt x="7878" y="22"/>
                    <a:pt x="7862" y="22"/>
                    <a:pt x="7848" y="21"/>
                  </a:cubicBezTo>
                  <a:cubicBezTo>
                    <a:pt x="7850" y="21"/>
                    <a:pt x="7851" y="21"/>
                    <a:pt x="7853" y="20"/>
                  </a:cubicBezTo>
                  <a:lnTo>
                    <a:pt x="7844" y="20"/>
                  </a:lnTo>
                  <a:lnTo>
                    <a:pt x="7815" y="18"/>
                  </a:lnTo>
                  <a:cubicBezTo>
                    <a:pt x="7823" y="19"/>
                    <a:pt x="7832" y="20"/>
                    <a:pt x="7839" y="20"/>
                  </a:cubicBezTo>
                  <a:cubicBezTo>
                    <a:pt x="7823" y="20"/>
                    <a:pt x="7798" y="21"/>
                    <a:pt x="7774" y="22"/>
                  </a:cubicBezTo>
                  <a:lnTo>
                    <a:pt x="7763" y="17"/>
                  </a:lnTo>
                  <a:lnTo>
                    <a:pt x="7758" y="17"/>
                  </a:lnTo>
                  <a:cubicBezTo>
                    <a:pt x="7734" y="15"/>
                    <a:pt x="7739" y="19"/>
                    <a:pt x="7751" y="23"/>
                  </a:cubicBezTo>
                  <a:cubicBezTo>
                    <a:pt x="7739" y="24"/>
                    <a:pt x="7728" y="25"/>
                    <a:pt x="7719" y="26"/>
                  </a:cubicBezTo>
                  <a:cubicBezTo>
                    <a:pt x="7700" y="18"/>
                    <a:pt x="7655" y="29"/>
                    <a:pt x="7629" y="20"/>
                  </a:cubicBezTo>
                  <a:cubicBezTo>
                    <a:pt x="7612" y="24"/>
                    <a:pt x="7506" y="23"/>
                    <a:pt x="7493" y="32"/>
                  </a:cubicBezTo>
                  <a:cubicBezTo>
                    <a:pt x="7492" y="30"/>
                    <a:pt x="7485" y="30"/>
                    <a:pt x="7498" y="30"/>
                  </a:cubicBezTo>
                  <a:cubicBezTo>
                    <a:pt x="7471" y="29"/>
                    <a:pt x="7444" y="28"/>
                    <a:pt x="7420" y="30"/>
                  </a:cubicBezTo>
                  <a:lnTo>
                    <a:pt x="7408" y="24"/>
                  </a:lnTo>
                  <a:lnTo>
                    <a:pt x="7349" y="32"/>
                  </a:lnTo>
                  <a:cubicBezTo>
                    <a:pt x="7313" y="28"/>
                    <a:pt x="7298" y="26"/>
                    <a:pt x="7334" y="21"/>
                  </a:cubicBezTo>
                  <a:cubicBezTo>
                    <a:pt x="7247" y="28"/>
                    <a:pt x="7263" y="24"/>
                    <a:pt x="7190" y="31"/>
                  </a:cubicBezTo>
                  <a:lnTo>
                    <a:pt x="7194" y="27"/>
                  </a:lnTo>
                  <a:cubicBezTo>
                    <a:pt x="7167" y="27"/>
                    <a:pt x="7125" y="32"/>
                    <a:pt x="7109" y="29"/>
                  </a:cubicBezTo>
                  <a:cubicBezTo>
                    <a:pt x="7051" y="21"/>
                    <a:pt x="6819" y="27"/>
                    <a:pt x="6668" y="20"/>
                  </a:cubicBezTo>
                  <a:cubicBezTo>
                    <a:pt x="6697" y="32"/>
                    <a:pt x="6598" y="14"/>
                    <a:pt x="6592" y="24"/>
                  </a:cubicBezTo>
                  <a:cubicBezTo>
                    <a:pt x="6583" y="21"/>
                    <a:pt x="6562" y="19"/>
                    <a:pt x="6586" y="17"/>
                  </a:cubicBezTo>
                  <a:cubicBezTo>
                    <a:pt x="6509" y="19"/>
                    <a:pt x="6471" y="12"/>
                    <a:pt x="6418" y="20"/>
                  </a:cubicBezTo>
                  <a:cubicBezTo>
                    <a:pt x="6409" y="17"/>
                    <a:pt x="6434" y="16"/>
                    <a:pt x="6426" y="14"/>
                  </a:cubicBezTo>
                  <a:cubicBezTo>
                    <a:pt x="6420" y="14"/>
                    <a:pt x="6402" y="16"/>
                    <a:pt x="6394" y="15"/>
                  </a:cubicBezTo>
                  <a:cubicBezTo>
                    <a:pt x="6386" y="13"/>
                    <a:pt x="6405" y="12"/>
                    <a:pt x="6417" y="11"/>
                  </a:cubicBezTo>
                  <a:cubicBezTo>
                    <a:pt x="6339" y="11"/>
                    <a:pt x="6331" y="20"/>
                    <a:pt x="6325" y="28"/>
                  </a:cubicBezTo>
                  <a:cubicBezTo>
                    <a:pt x="6285" y="24"/>
                    <a:pt x="6265" y="25"/>
                    <a:pt x="6236" y="30"/>
                  </a:cubicBezTo>
                  <a:cubicBezTo>
                    <a:pt x="6223" y="27"/>
                    <a:pt x="6199" y="24"/>
                    <a:pt x="6248" y="24"/>
                  </a:cubicBezTo>
                  <a:cubicBezTo>
                    <a:pt x="6221" y="23"/>
                    <a:pt x="6080" y="19"/>
                    <a:pt x="6078" y="26"/>
                  </a:cubicBezTo>
                  <a:cubicBezTo>
                    <a:pt x="6069" y="24"/>
                    <a:pt x="6039" y="25"/>
                    <a:pt x="6032" y="26"/>
                  </a:cubicBezTo>
                  <a:cubicBezTo>
                    <a:pt x="5970" y="25"/>
                    <a:pt x="5965" y="25"/>
                    <a:pt x="5904" y="25"/>
                  </a:cubicBezTo>
                  <a:lnTo>
                    <a:pt x="5921" y="26"/>
                  </a:lnTo>
                  <a:cubicBezTo>
                    <a:pt x="5897" y="34"/>
                    <a:pt x="5871" y="28"/>
                    <a:pt x="5822" y="29"/>
                  </a:cubicBezTo>
                  <a:lnTo>
                    <a:pt x="5823" y="28"/>
                  </a:lnTo>
                  <a:cubicBezTo>
                    <a:pt x="5711" y="22"/>
                    <a:pt x="5775" y="31"/>
                    <a:pt x="5665" y="24"/>
                  </a:cubicBezTo>
                  <a:lnTo>
                    <a:pt x="5671" y="29"/>
                  </a:lnTo>
                  <a:cubicBezTo>
                    <a:pt x="5660" y="39"/>
                    <a:pt x="5573" y="22"/>
                    <a:pt x="5509" y="26"/>
                  </a:cubicBezTo>
                  <a:lnTo>
                    <a:pt x="5532" y="29"/>
                  </a:lnTo>
                  <a:cubicBezTo>
                    <a:pt x="5497" y="33"/>
                    <a:pt x="5434" y="15"/>
                    <a:pt x="5399" y="13"/>
                  </a:cubicBezTo>
                  <a:cubicBezTo>
                    <a:pt x="5391" y="12"/>
                    <a:pt x="5411" y="12"/>
                    <a:pt x="5422" y="11"/>
                  </a:cubicBezTo>
                  <a:cubicBezTo>
                    <a:pt x="5330" y="6"/>
                    <a:pt x="5410" y="17"/>
                    <a:pt x="5341" y="19"/>
                  </a:cubicBezTo>
                  <a:cubicBezTo>
                    <a:pt x="5328" y="15"/>
                    <a:pt x="5357" y="10"/>
                    <a:pt x="5311" y="9"/>
                  </a:cubicBezTo>
                  <a:cubicBezTo>
                    <a:pt x="5288" y="7"/>
                    <a:pt x="5177" y="20"/>
                    <a:pt x="5114" y="13"/>
                  </a:cubicBezTo>
                  <a:cubicBezTo>
                    <a:pt x="5128" y="16"/>
                    <a:pt x="5142" y="19"/>
                    <a:pt x="5110" y="21"/>
                  </a:cubicBezTo>
                  <a:cubicBezTo>
                    <a:pt x="5061" y="21"/>
                    <a:pt x="4978" y="10"/>
                    <a:pt x="4934" y="19"/>
                  </a:cubicBezTo>
                  <a:cubicBezTo>
                    <a:pt x="4928" y="18"/>
                    <a:pt x="4925" y="17"/>
                    <a:pt x="4925" y="16"/>
                  </a:cubicBezTo>
                  <a:cubicBezTo>
                    <a:pt x="4888" y="19"/>
                    <a:pt x="4804" y="20"/>
                    <a:pt x="4781" y="24"/>
                  </a:cubicBezTo>
                  <a:cubicBezTo>
                    <a:pt x="4747" y="8"/>
                    <a:pt x="4549" y="32"/>
                    <a:pt x="4550" y="16"/>
                  </a:cubicBezTo>
                  <a:lnTo>
                    <a:pt x="4435" y="17"/>
                  </a:lnTo>
                  <a:lnTo>
                    <a:pt x="4438" y="15"/>
                  </a:lnTo>
                  <a:cubicBezTo>
                    <a:pt x="4365" y="14"/>
                    <a:pt x="4339" y="18"/>
                    <a:pt x="4313" y="22"/>
                  </a:cubicBezTo>
                  <a:cubicBezTo>
                    <a:pt x="4296" y="20"/>
                    <a:pt x="4309" y="19"/>
                    <a:pt x="4310" y="18"/>
                  </a:cubicBezTo>
                  <a:cubicBezTo>
                    <a:pt x="4203" y="15"/>
                    <a:pt x="4192" y="15"/>
                    <a:pt x="4102" y="23"/>
                  </a:cubicBezTo>
                  <a:lnTo>
                    <a:pt x="4093" y="18"/>
                  </a:lnTo>
                  <a:cubicBezTo>
                    <a:pt x="4068" y="21"/>
                    <a:pt x="3938" y="10"/>
                    <a:pt x="3833" y="15"/>
                  </a:cubicBezTo>
                  <a:cubicBezTo>
                    <a:pt x="3834" y="15"/>
                    <a:pt x="3836" y="14"/>
                    <a:pt x="3844" y="13"/>
                  </a:cubicBezTo>
                  <a:cubicBezTo>
                    <a:pt x="3726" y="19"/>
                    <a:pt x="3561" y="0"/>
                    <a:pt x="3518" y="17"/>
                  </a:cubicBezTo>
                  <a:lnTo>
                    <a:pt x="3439" y="21"/>
                  </a:lnTo>
                  <a:cubicBezTo>
                    <a:pt x="3540" y="23"/>
                    <a:pt x="3424" y="29"/>
                    <a:pt x="3466" y="32"/>
                  </a:cubicBezTo>
                  <a:cubicBezTo>
                    <a:pt x="3426" y="33"/>
                    <a:pt x="3363" y="27"/>
                    <a:pt x="3412" y="26"/>
                  </a:cubicBezTo>
                  <a:lnTo>
                    <a:pt x="3420" y="27"/>
                  </a:lnTo>
                  <a:cubicBezTo>
                    <a:pt x="3438" y="17"/>
                    <a:pt x="3294" y="23"/>
                    <a:pt x="3297" y="16"/>
                  </a:cubicBezTo>
                  <a:cubicBezTo>
                    <a:pt x="3098" y="17"/>
                    <a:pt x="2904" y="11"/>
                    <a:pt x="2718" y="10"/>
                  </a:cubicBezTo>
                  <a:lnTo>
                    <a:pt x="2740" y="18"/>
                  </a:lnTo>
                  <a:lnTo>
                    <a:pt x="2675" y="17"/>
                  </a:lnTo>
                  <a:cubicBezTo>
                    <a:pt x="2658" y="15"/>
                    <a:pt x="2652" y="11"/>
                    <a:pt x="2698" y="12"/>
                  </a:cubicBezTo>
                  <a:cubicBezTo>
                    <a:pt x="2674" y="8"/>
                    <a:pt x="2620" y="15"/>
                    <a:pt x="2619" y="17"/>
                  </a:cubicBezTo>
                  <a:cubicBezTo>
                    <a:pt x="2528" y="14"/>
                    <a:pt x="2655" y="9"/>
                    <a:pt x="2627" y="9"/>
                  </a:cubicBezTo>
                  <a:lnTo>
                    <a:pt x="2589" y="9"/>
                  </a:lnTo>
                  <a:lnTo>
                    <a:pt x="2597" y="9"/>
                  </a:lnTo>
                  <a:cubicBezTo>
                    <a:pt x="2567" y="12"/>
                    <a:pt x="2564" y="15"/>
                    <a:pt x="2508" y="15"/>
                  </a:cubicBezTo>
                  <a:cubicBezTo>
                    <a:pt x="2473" y="13"/>
                    <a:pt x="2490" y="10"/>
                    <a:pt x="2476" y="10"/>
                  </a:cubicBezTo>
                  <a:cubicBezTo>
                    <a:pt x="2477" y="10"/>
                    <a:pt x="2472" y="9"/>
                    <a:pt x="2455" y="10"/>
                  </a:cubicBezTo>
                  <a:lnTo>
                    <a:pt x="2373" y="9"/>
                  </a:lnTo>
                  <a:lnTo>
                    <a:pt x="2406" y="15"/>
                  </a:lnTo>
                  <a:cubicBezTo>
                    <a:pt x="2370" y="18"/>
                    <a:pt x="2329" y="15"/>
                    <a:pt x="2367" y="21"/>
                  </a:cubicBezTo>
                  <a:cubicBezTo>
                    <a:pt x="2311" y="11"/>
                    <a:pt x="2062" y="17"/>
                    <a:pt x="2028" y="14"/>
                  </a:cubicBezTo>
                  <a:cubicBezTo>
                    <a:pt x="1977" y="18"/>
                    <a:pt x="1927" y="18"/>
                    <a:pt x="1864" y="17"/>
                  </a:cubicBezTo>
                  <a:cubicBezTo>
                    <a:pt x="1880" y="19"/>
                    <a:pt x="1889" y="25"/>
                    <a:pt x="1836" y="24"/>
                  </a:cubicBezTo>
                  <a:cubicBezTo>
                    <a:pt x="1855" y="11"/>
                    <a:pt x="1737" y="18"/>
                    <a:pt x="1694" y="9"/>
                  </a:cubicBezTo>
                  <a:cubicBezTo>
                    <a:pt x="1733" y="15"/>
                    <a:pt x="1542" y="10"/>
                    <a:pt x="1603" y="19"/>
                  </a:cubicBezTo>
                  <a:cubicBezTo>
                    <a:pt x="1558" y="18"/>
                    <a:pt x="1600" y="14"/>
                    <a:pt x="1566" y="11"/>
                  </a:cubicBezTo>
                  <a:cubicBezTo>
                    <a:pt x="1460" y="16"/>
                    <a:pt x="1331" y="8"/>
                    <a:pt x="1200" y="9"/>
                  </a:cubicBezTo>
                  <a:cubicBezTo>
                    <a:pt x="1198" y="11"/>
                    <a:pt x="1220" y="13"/>
                    <a:pt x="1192" y="16"/>
                  </a:cubicBezTo>
                  <a:lnTo>
                    <a:pt x="1122" y="8"/>
                  </a:lnTo>
                  <a:cubicBezTo>
                    <a:pt x="1096" y="9"/>
                    <a:pt x="1098" y="17"/>
                    <a:pt x="1051" y="11"/>
                  </a:cubicBezTo>
                  <a:cubicBezTo>
                    <a:pt x="1058" y="13"/>
                    <a:pt x="1068" y="15"/>
                    <a:pt x="1050" y="15"/>
                  </a:cubicBezTo>
                  <a:cubicBezTo>
                    <a:pt x="792" y="7"/>
                    <a:pt x="524" y="22"/>
                    <a:pt x="262" y="7"/>
                  </a:cubicBezTo>
                  <a:cubicBezTo>
                    <a:pt x="297" y="9"/>
                    <a:pt x="274" y="10"/>
                    <a:pt x="247" y="10"/>
                  </a:cubicBezTo>
                  <a:cubicBezTo>
                    <a:pt x="264" y="11"/>
                    <a:pt x="246" y="14"/>
                    <a:pt x="250" y="17"/>
                  </a:cubicBezTo>
                  <a:lnTo>
                    <a:pt x="140" y="10"/>
                  </a:lnTo>
                  <a:cubicBezTo>
                    <a:pt x="120" y="17"/>
                    <a:pt x="23" y="10"/>
                    <a:pt x="11" y="17"/>
                  </a:cubicBezTo>
                  <a:lnTo>
                    <a:pt x="46" y="15"/>
                  </a:lnTo>
                  <a:cubicBezTo>
                    <a:pt x="0" y="23"/>
                    <a:pt x="111" y="32"/>
                    <a:pt x="104" y="42"/>
                  </a:cubicBezTo>
                  <a:cubicBezTo>
                    <a:pt x="156" y="33"/>
                    <a:pt x="240" y="55"/>
                    <a:pt x="325" y="43"/>
                  </a:cubicBezTo>
                  <a:cubicBezTo>
                    <a:pt x="344" y="45"/>
                    <a:pt x="309" y="46"/>
                    <a:pt x="319" y="48"/>
                  </a:cubicBezTo>
                  <a:cubicBezTo>
                    <a:pt x="340" y="44"/>
                    <a:pt x="366" y="43"/>
                    <a:pt x="414" y="45"/>
                  </a:cubicBezTo>
                  <a:lnTo>
                    <a:pt x="409" y="46"/>
                  </a:lnTo>
                  <a:cubicBezTo>
                    <a:pt x="544" y="45"/>
                    <a:pt x="602" y="49"/>
                    <a:pt x="754" y="52"/>
                  </a:cubicBezTo>
                  <a:lnTo>
                    <a:pt x="742" y="47"/>
                  </a:lnTo>
                  <a:cubicBezTo>
                    <a:pt x="775" y="48"/>
                    <a:pt x="782" y="49"/>
                    <a:pt x="797" y="50"/>
                  </a:cubicBezTo>
                  <a:cubicBezTo>
                    <a:pt x="835" y="43"/>
                    <a:pt x="706" y="50"/>
                    <a:pt x="740" y="42"/>
                  </a:cubicBezTo>
                  <a:cubicBezTo>
                    <a:pt x="783" y="52"/>
                    <a:pt x="970" y="42"/>
                    <a:pt x="999" y="53"/>
                  </a:cubicBezTo>
                  <a:cubicBezTo>
                    <a:pt x="1049" y="54"/>
                    <a:pt x="984" y="48"/>
                    <a:pt x="1034" y="48"/>
                  </a:cubicBezTo>
                  <a:lnTo>
                    <a:pt x="1048" y="51"/>
                  </a:lnTo>
                  <a:lnTo>
                    <a:pt x="1060" y="47"/>
                  </a:lnTo>
                  <a:cubicBezTo>
                    <a:pt x="1093" y="48"/>
                    <a:pt x="1110" y="52"/>
                    <a:pt x="1111" y="54"/>
                  </a:cubicBezTo>
                  <a:cubicBezTo>
                    <a:pt x="1103" y="54"/>
                    <a:pt x="1088" y="55"/>
                    <a:pt x="1080" y="55"/>
                  </a:cubicBezTo>
                  <a:cubicBezTo>
                    <a:pt x="1122" y="59"/>
                    <a:pt x="1200" y="54"/>
                    <a:pt x="1215" y="55"/>
                  </a:cubicBezTo>
                  <a:lnTo>
                    <a:pt x="1166" y="53"/>
                  </a:lnTo>
                  <a:cubicBezTo>
                    <a:pt x="1303" y="50"/>
                    <a:pt x="1470" y="55"/>
                    <a:pt x="1603" y="49"/>
                  </a:cubicBezTo>
                  <a:lnTo>
                    <a:pt x="1593" y="46"/>
                  </a:lnTo>
                  <a:cubicBezTo>
                    <a:pt x="1694" y="42"/>
                    <a:pt x="1674" y="49"/>
                    <a:pt x="1784" y="47"/>
                  </a:cubicBezTo>
                  <a:lnTo>
                    <a:pt x="1780" y="48"/>
                  </a:lnTo>
                  <a:cubicBezTo>
                    <a:pt x="1803" y="45"/>
                    <a:pt x="1832" y="44"/>
                    <a:pt x="1863" y="45"/>
                  </a:cubicBezTo>
                  <a:cubicBezTo>
                    <a:pt x="1835" y="47"/>
                    <a:pt x="1915" y="50"/>
                    <a:pt x="1879" y="53"/>
                  </a:cubicBezTo>
                  <a:cubicBezTo>
                    <a:pt x="1988" y="48"/>
                    <a:pt x="1933" y="49"/>
                    <a:pt x="2005" y="41"/>
                  </a:cubicBezTo>
                  <a:lnTo>
                    <a:pt x="2022" y="45"/>
                  </a:lnTo>
                  <a:cubicBezTo>
                    <a:pt x="2046" y="41"/>
                    <a:pt x="2048" y="40"/>
                    <a:pt x="2104" y="39"/>
                  </a:cubicBezTo>
                  <a:cubicBezTo>
                    <a:pt x="2058" y="42"/>
                    <a:pt x="2139" y="44"/>
                    <a:pt x="2088" y="49"/>
                  </a:cubicBezTo>
                  <a:cubicBezTo>
                    <a:pt x="2205" y="57"/>
                    <a:pt x="2261" y="41"/>
                    <a:pt x="2314" y="53"/>
                  </a:cubicBezTo>
                  <a:cubicBezTo>
                    <a:pt x="2368" y="42"/>
                    <a:pt x="2214" y="47"/>
                    <a:pt x="2244" y="45"/>
                  </a:cubicBezTo>
                  <a:cubicBezTo>
                    <a:pt x="2219" y="41"/>
                    <a:pt x="2288" y="37"/>
                    <a:pt x="2324" y="38"/>
                  </a:cubicBezTo>
                  <a:cubicBezTo>
                    <a:pt x="2361" y="38"/>
                    <a:pt x="2387" y="51"/>
                    <a:pt x="2481" y="51"/>
                  </a:cubicBezTo>
                  <a:cubicBezTo>
                    <a:pt x="2471" y="51"/>
                    <a:pt x="2471" y="52"/>
                    <a:pt x="2461" y="52"/>
                  </a:cubicBezTo>
                  <a:cubicBezTo>
                    <a:pt x="2496" y="55"/>
                    <a:pt x="2530" y="48"/>
                    <a:pt x="2573" y="53"/>
                  </a:cubicBezTo>
                  <a:cubicBezTo>
                    <a:pt x="2597" y="47"/>
                    <a:pt x="2628" y="53"/>
                    <a:pt x="2635" y="45"/>
                  </a:cubicBezTo>
                  <a:lnTo>
                    <a:pt x="2550" y="47"/>
                  </a:lnTo>
                  <a:cubicBezTo>
                    <a:pt x="2598" y="45"/>
                    <a:pt x="2644" y="36"/>
                    <a:pt x="2724" y="40"/>
                  </a:cubicBezTo>
                  <a:cubicBezTo>
                    <a:pt x="2718" y="42"/>
                    <a:pt x="2694" y="44"/>
                    <a:pt x="2677" y="45"/>
                  </a:cubicBezTo>
                  <a:cubicBezTo>
                    <a:pt x="2701" y="48"/>
                    <a:pt x="2722" y="44"/>
                    <a:pt x="2747" y="46"/>
                  </a:cubicBezTo>
                  <a:cubicBezTo>
                    <a:pt x="2740" y="54"/>
                    <a:pt x="2643" y="48"/>
                    <a:pt x="2591" y="54"/>
                  </a:cubicBezTo>
                  <a:cubicBezTo>
                    <a:pt x="2616" y="57"/>
                    <a:pt x="2689" y="48"/>
                    <a:pt x="2663" y="57"/>
                  </a:cubicBezTo>
                  <a:cubicBezTo>
                    <a:pt x="2700" y="46"/>
                    <a:pt x="2755" y="58"/>
                    <a:pt x="2818" y="50"/>
                  </a:cubicBezTo>
                  <a:lnTo>
                    <a:pt x="2814" y="55"/>
                  </a:lnTo>
                  <a:cubicBezTo>
                    <a:pt x="2824" y="54"/>
                    <a:pt x="2845" y="52"/>
                    <a:pt x="2863" y="52"/>
                  </a:cubicBezTo>
                  <a:lnTo>
                    <a:pt x="2830" y="58"/>
                  </a:lnTo>
                  <a:cubicBezTo>
                    <a:pt x="2881" y="53"/>
                    <a:pt x="2928" y="63"/>
                    <a:pt x="2977" y="60"/>
                  </a:cubicBezTo>
                  <a:cubicBezTo>
                    <a:pt x="2875" y="60"/>
                    <a:pt x="2954" y="54"/>
                    <a:pt x="2911" y="51"/>
                  </a:cubicBezTo>
                  <a:cubicBezTo>
                    <a:pt x="3038" y="45"/>
                    <a:pt x="2984" y="64"/>
                    <a:pt x="3126" y="62"/>
                  </a:cubicBezTo>
                  <a:cubicBezTo>
                    <a:pt x="3107" y="62"/>
                    <a:pt x="3054" y="58"/>
                    <a:pt x="3084" y="56"/>
                  </a:cubicBezTo>
                  <a:cubicBezTo>
                    <a:pt x="3111" y="57"/>
                    <a:pt x="3146" y="59"/>
                    <a:pt x="3163" y="62"/>
                  </a:cubicBezTo>
                  <a:cubicBezTo>
                    <a:pt x="3257" y="61"/>
                    <a:pt x="3149" y="57"/>
                    <a:pt x="3189" y="54"/>
                  </a:cubicBezTo>
                  <a:cubicBezTo>
                    <a:pt x="3221" y="60"/>
                    <a:pt x="3235" y="52"/>
                    <a:pt x="3276" y="50"/>
                  </a:cubicBezTo>
                  <a:lnTo>
                    <a:pt x="3276" y="55"/>
                  </a:lnTo>
                  <a:cubicBezTo>
                    <a:pt x="3384" y="58"/>
                    <a:pt x="3305" y="45"/>
                    <a:pt x="3401" y="49"/>
                  </a:cubicBezTo>
                  <a:lnTo>
                    <a:pt x="3361" y="55"/>
                  </a:lnTo>
                  <a:lnTo>
                    <a:pt x="3411" y="54"/>
                  </a:lnTo>
                  <a:lnTo>
                    <a:pt x="3400" y="59"/>
                  </a:lnTo>
                  <a:cubicBezTo>
                    <a:pt x="3455" y="55"/>
                    <a:pt x="3472" y="56"/>
                    <a:pt x="3526" y="58"/>
                  </a:cubicBezTo>
                  <a:cubicBezTo>
                    <a:pt x="3513" y="54"/>
                    <a:pt x="3533" y="49"/>
                    <a:pt x="3580" y="49"/>
                  </a:cubicBezTo>
                  <a:cubicBezTo>
                    <a:pt x="3613" y="52"/>
                    <a:pt x="3562" y="54"/>
                    <a:pt x="3630" y="53"/>
                  </a:cubicBezTo>
                  <a:cubicBezTo>
                    <a:pt x="3614" y="56"/>
                    <a:pt x="3598" y="60"/>
                    <a:pt x="3568" y="55"/>
                  </a:cubicBezTo>
                  <a:cubicBezTo>
                    <a:pt x="3565" y="57"/>
                    <a:pt x="3553" y="58"/>
                    <a:pt x="3550" y="60"/>
                  </a:cubicBezTo>
                  <a:cubicBezTo>
                    <a:pt x="3585" y="63"/>
                    <a:pt x="3638" y="61"/>
                    <a:pt x="3662" y="61"/>
                  </a:cubicBezTo>
                  <a:cubicBezTo>
                    <a:pt x="3653" y="61"/>
                    <a:pt x="3642" y="60"/>
                    <a:pt x="3636" y="60"/>
                  </a:cubicBezTo>
                  <a:lnTo>
                    <a:pt x="3734" y="53"/>
                  </a:lnTo>
                  <a:cubicBezTo>
                    <a:pt x="3749" y="55"/>
                    <a:pt x="3737" y="56"/>
                    <a:pt x="3725" y="58"/>
                  </a:cubicBezTo>
                  <a:cubicBezTo>
                    <a:pt x="3744" y="57"/>
                    <a:pt x="3758" y="55"/>
                    <a:pt x="3787" y="55"/>
                  </a:cubicBezTo>
                  <a:cubicBezTo>
                    <a:pt x="3780" y="59"/>
                    <a:pt x="3781" y="63"/>
                    <a:pt x="3740" y="65"/>
                  </a:cubicBezTo>
                  <a:lnTo>
                    <a:pt x="3833" y="60"/>
                  </a:lnTo>
                  <a:cubicBezTo>
                    <a:pt x="3839" y="62"/>
                    <a:pt x="3881" y="65"/>
                    <a:pt x="3869" y="67"/>
                  </a:cubicBezTo>
                  <a:cubicBezTo>
                    <a:pt x="3920" y="69"/>
                    <a:pt x="3995" y="59"/>
                    <a:pt x="4064" y="62"/>
                  </a:cubicBezTo>
                  <a:cubicBezTo>
                    <a:pt x="4067" y="62"/>
                    <a:pt x="4074" y="61"/>
                    <a:pt x="4089" y="60"/>
                  </a:cubicBezTo>
                  <a:cubicBezTo>
                    <a:pt x="4153" y="62"/>
                    <a:pt x="4210" y="67"/>
                    <a:pt x="4286" y="61"/>
                  </a:cubicBezTo>
                  <a:lnTo>
                    <a:pt x="4329" y="68"/>
                  </a:lnTo>
                  <a:cubicBezTo>
                    <a:pt x="4389" y="67"/>
                    <a:pt x="4271" y="59"/>
                    <a:pt x="4370" y="57"/>
                  </a:cubicBezTo>
                  <a:cubicBezTo>
                    <a:pt x="4440" y="55"/>
                    <a:pt x="4396" y="63"/>
                    <a:pt x="4421" y="65"/>
                  </a:cubicBezTo>
                  <a:cubicBezTo>
                    <a:pt x="4456" y="62"/>
                    <a:pt x="4517" y="54"/>
                    <a:pt x="4581" y="60"/>
                  </a:cubicBezTo>
                  <a:cubicBezTo>
                    <a:pt x="4560" y="62"/>
                    <a:pt x="4543" y="60"/>
                    <a:pt x="4523" y="6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8" name="Freeform 63"/>
            <p:cNvSpPr>
              <a:spLocks/>
            </p:cNvSpPr>
            <p:nvPr/>
          </p:nvSpPr>
          <p:spPr bwMode="invGray">
            <a:xfrm>
              <a:off x="7508875" y="1560020"/>
              <a:ext cx="11112" cy="3693"/>
            </a:xfrm>
            <a:custGeom>
              <a:avLst/>
              <a:gdLst>
                <a:gd name="T0" fmla="*/ 12 w 12"/>
                <a:gd name="T1" fmla="*/ 3 h 3"/>
                <a:gd name="T2" fmla="*/ 12 w 12"/>
                <a:gd name="T3" fmla="*/ 3 h 3"/>
                <a:gd name="T4" fmla="*/ 6 w 12"/>
                <a:gd name="T5" fmla="*/ 0 h 3"/>
                <a:gd name="T6" fmla="*/ 12 w 12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">
                  <a:moveTo>
                    <a:pt x="12" y="3"/>
                  </a:moveTo>
                  <a:lnTo>
                    <a:pt x="12" y="3"/>
                  </a:lnTo>
                  <a:cubicBezTo>
                    <a:pt x="8" y="2"/>
                    <a:pt x="7" y="1"/>
                    <a:pt x="6" y="0"/>
                  </a:cubicBezTo>
                  <a:cubicBezTo>
                    <a:pt x="1" y="1"/>
                    <a:pt x="0" y="2"/>
                    <a:pt x="12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09" name="Freeform 64"/>
            <p:cNvSpPr>
              <a:spLocks/>
            </p:cNvSpPr>
            <p:nvPr/>
          </p:nvSpPr>
          <p:spPr bwMode="invGray">
            <a:xfrm>
              <a:off x="5434013" y="1567405"/>
              <a:ext cx="4762" cy="1231"/>
            </a:xfrm>
            <a:custGeom>
              <a:avLst/>
              <a:gdLst>
                <a:gd name="T0" fmla="*/ 5 w 5"/>
                <a:gd name="T1" fmla="*/ 1 h 1"/>
                <a:gd name="T2" fmla="*/ 5 w 5"/>
                <a:gd name="T3" fmla="*/ 1 h 1"/>
                <a:gd name="T4" fmla="*/ 3 w 5"/>
                <a:gd name="T5" fmla="*/ 0 h 1"/>
                <a:gd name="T6" fmla="*/ 0 w 5"/>
                <a:gd name="T7" fmla="*/ 1 h 1"/>
                <a:gd name="T8" fmla="*/ 5 w 5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1">
                  <a:moveTo>
                    <a:pt x="5" y="1"/>
                  </a:moveTo>
                  <a:lnTo>
                    <a:pt x="5" y="1"/>
                  </a:lnTo>
                  <a:lnTo>
                    <a:pt x="3" y="0"/>
                  </a:lnTo>
                  <a:cubicBezTo>
                    <a:pt x="1" y="1"/>
                    <a:pt x="1" y="1"/>
                    <a:pt x="0" y="1"/>
                  </a:cubicBezTo>
                  <a:lnTo>
                    <a:pt x="5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0" name="Freeform 65"/>
            <p:cNvSpPr>
              <a:spLocks/>
            </p:cNvSpPr>
            <p:nvPr/>
          </p:nvSpPr>
          <p:spPr bwMode="invGray">
            <a:xfrm>
              <a:off x="9672638" y="1567405"/>
              <a:ext cx="25400" cy="2462"/>
            </a:xfrm>
            <a:custGeom>
              <a:avLst/>
              <a:gdLst>
                <a:gd name="T0" fmla="*/ 27 w 27"/>
                <a:gd name="T1" fmla="*/ 3 h 3"/>
                <a:gd name="T2" fmla="*/ 27 w 27"/>
                <a:gd name="T3" fmla="*/ 3 h 3"/>
                <a:gd name="T4" fmla="*/ 1 w 27"/>
                <a:gd name="T5" fmla="*/ 0 h 3"/>
                <a:gd name="T6" fmla="*/ 27 w 27"/>
                <a:gd name="T7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7" h="3">
                  <a:moveTo>
                    <a:pt x="27" y="3"/>
                  </a:moveTo>
                  <a:lnTo>
                    <a:pt x="27" y="3"/>
                  </a:lnTo>
                  <a:cubicBezTo>
                    <a:pt x="13" y="2"/>
                    <a:pt x="6" y="1"/>
                    <a:pt x="1" y="0"/>
                  </a:cubicBezTo>
                  <a:cubicBezTo>
                    <a:pt x="0" y="1"/>
                    <a:pt x="6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1" name="Freeform 66"/>
            <p:cNvSpPr>
              <a:spLocks/>
            </p:cNvSpPr>
            <p:nvPr/>
          </p:nvSpPr>
          <p:spPr bwMode="invGray">
            <a:xfrm>
              <a:off x="10966450" y="1529246"/>
              <a:ext cx="39687" cy="2462"/>
            </a:xfrm>
            <a:custGeom>
              <a:avLst/>
              <a:gdLst>
                <a:gd name="T0" fmla="*/ 42 w 42"/>
                <a:gd name="T1" fmla="*/ 0 h 3"/>
                <a:gd name="T2" fmla="*/ 42 w 42"/>
                <a:gd name="T3" fmla="*/ 0 h 3"/>
                <a:gd name="T4" fmla="*/ 0 w 42"/>
                <a:gd name="T5" fmla="*/ 1 h 3"/>
                <a:gd name="T6" fmla="*/ 38 w 42"/>
                <a:gd name="T7" fmla="*/ 3 h 3"/>
                <a:gd name="T8" fmla="*/ 42 w 42"/>
                <a:gd name="T9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3">
                  <a:moveTo>
                    <a:pt x="42" y="0"/>
                  </a:moveTo>
                  <a:lnTo>
                    <a:pt x="42" y="0"/>
                  </a:lnTo>
                  <a:lnTo>
                    <a:pt x="0" y="1"/>
                  </a:lnTo>
                  <a:cubicBezTo>
                    <a:pt x="20" y="1"/>
                    <a:pt x="27" y="2"/>
                    <a:pt x="38" y="3"/>
                  </a:cubicBezTo>
                  <a:cubicBezTo>
                    <a:pt x="37" y="2"/>
                    <a:pt x="29" y="0"/>
                    <a:pt x="42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2" name="Freeform 67"/>
            <p:cNvSpPr>
              <a:spLocks/>
            </p:cNvSpPr>
            <p:nvPr/>
          </p:nvSpPr>
          <p:spPr bwMode="invGray">
            <a:xfrm>
              <a:off x="11329988" y="1552634"/>
              <a:ext cx="44450" cy="2462"/>
            </a:xfrm>
            <a:custGeom>
              <a:avLst/>
              <a:gdLst>
                <a:gd name="T0" fmla="*/ 27 w 46"/>
                <a:gd name="T1" fmla="*/ 3 h 3"/>
                <a:gd name="T2" fmla="*/ 27 w 46"/>
                <a:gd name="T3" fmla="*/ 3 h 3"/>
                <a:gd name="T4" fmla="*/ 46 w 46"/>
                <a:gd name="T5" fmla="*/ 2 h 3"/>
                <a:gd name="T6" fmla="*/ 44 w 46"/>
                <a:gd name="T7" fmla="*/ 0 h 3"/>
                <a:gd name="T8" fmla="*/ 27 w 46"/>
                <a:gd name="T9" fmla="*/ 3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3">
                  <a:moveTo>
                    <a:pt x="27" y="3"/>
                  </a:moveTo>
                  <a:lnTo>
                    <a:pt x="27" y="3"/>
                  </a:lnTo>
                  <a:cubicBezTo>
                    <a:pt x="33" y="2"/>
                    <a:pt x="40" y="3"/>
                    <a:pt x="46" y="2"/>
                  </a:cubicBezTo>
                  <a:lnTo>
                    <a:pt x="44" y="0"/>
                  </a:lnTo>
                  <a:cubicBezTo>
                    <a:pt x="18" y="0"/>
                    <a:pt x="0" y="2"/>
                    <a:pt x="27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3" name="Freeform 68"/>
            <p:cNvSpPr>
              <a:spLocks/>
            </p:cNvSpPr>
            <p:nvPr/>
          </p:nvSpPr>
          <p:spPr bwMode="invGray">
            <a:xfrm>
              <a:off x="11042650" y="1540325"/>
              <a:ext cx="60325" cy="6155"/>
            </a:xfrm>
            <a:custGeom>
              <a:avLst/>
              <a:gdLst>
                <a:gd name="T0" fmla="*/ 0 w 63"/>
                <a:gd name="T1" fmla="*/ 3 h 7"/>
                <a:gd name="T2" fmla="*/ 0 w 63"/>
                <a:gd name="T3" fmla="*/ 3 h 7"/>
                <a:gd name="T4" fmla="*/ 60 w 63"/>
                <a:gd name="T5" fmla="*/ 5 h 7"/>
                <a:gd name="T6" fmla="*/ 54 w 63"/>
                <a:gd name="T7" fmla="*/ 5 h 7"/>
                <a:gd name="T8" fmla="*/ 0 w 63"/>
                <a:gd name="T9" fmla="*/ 3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3" h="7">
                  <a:moveTo>
                    <a:pt x="0" y="3"/>
                  </a:moveTo>
                  <a:lnTo>
                    <a:pt x="0" y="3"/>
                  </a:lnTo>
                  <a:cubicBezTo>
                    <a:pt x="3" y="7"/>
                    <a:pt x="30" y="6"/>
                    <a:pt x="60" y="5"/>
                  </a:cubicBezTo>
                  <a:lnTo>
                    <a:pt x="54" y="5"/>
                  </a:lnTo>
                  <a:cubicBezTo>
                    <a:pt x="63" y="0"/>
                    <a:pt x="31" y="1"/>
                    <a:pt x="0" y="3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4" name="Freeform 69"/>
            <p:cNvSpPr>
              <a:spLocks/>
            </p:cNvSpPr>
            <p:nvPr/>
          </p:nvSpPr>
          <p:spPr bwMode="invGray">
            <a:xfrm>
              <a:off x="11106150" y="1542787"/>
              <a:ext cx="28575" cy="1231"/>
            </a:xfrm>
            <a:custGeom>
              <a:avLst/>
              <a:gdLst>
                <a:gd name="T0" fmla="*/ 0 w 31"/>
                <a:gd name="T1" fmla="*/ 2 h 2"/>
                <a:gd name="T2" fmla="*/ 0 w 31"/>
                <a:gd name="T3" fmla="*/ 2 h 2"/>
                <a:gd name="T4" fmla="*/ 28 w 31"/>
                <a:gd name="T5" fmla="*/ 2 h 2"/>
                <a:gd name="T6" fmla="*/ 0 w 31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1" h="2">
                  <a:moveTo>
                    <a:pt x="0" y="2"/>
                  </a:moveTo>
                  <a:lnTo>
                    <a:pt x="0" y="2"/>
                  </a:lnTo>
                  <a:cubicBezTo>
                    <a:pt x="10" y="2"/>
                    <a:pt x="19" y="2"/>
                    <a:pt x="28" y="2"/>
                  </a:cubicBezTo>
                  <a:cubicBezTo>
                    <a:pt x="31" y="0"/>
                    <a:pt x="17" y="2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5" name="Freeform 70"/>
            <p:cNvSpPr>
              <a:spLocks/>
            </p:cNvSpPr>
            <p:nvPr/>
          </p:nvSpPr>
          <p:spPr bwMode="invGray">
            <a:xfrm>
              <a:off x="10679113" y="1525554"/>
              <a:ext cx="103187" cy="9847"/>
            </a:xfrm>
            <a:custGeom>
              <a:avLst/>
              <a:gdLst>
                <a:gd name="T0" fmla="*/ 77 w 109"/>
                <a:gd name="T1" fmla="*/ 9 h 12"/>
                <a:gd name="T2" fmla="*/ 77 w 109"/>
                <a:gd name="T3" fmla="*/ 9 h 12"/>
                <a:gd name="T4" fmla="*/ 94 w 109"/>
                <a:gd name="T5" fmla="*/ 6 h 12"/>
                <a:gd name="T6" fmla="*/ 77 w 109"/>
                <a:gd name="T7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9" h="12">
                  <a:moveTo>
                    <a:pt x="77" y="9"/>
                  </a:moveTo>
                  <a:lnTo>
                    <a:pt x="77" y="9"/>
                  </a:lnTo>
                  <a:cubicBezTo>
                    <a:pt x="91" y="10"/>
                    <a:pt x="86" y="4"/>
                    <a:pt x="94" y="6"/>
                  </a:cubicBezTo>
                  <a:cubicBezTo>
                    <a:pt x="109" y="0"/>
                    <a:pt x="0" y="12"/>
                    <a:pt x="77" y="9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6" name="Freeform 71"/>
            <p:cNvSpPr>
              <a:spLocks/>
            </p:cNvSpPr>
            <p:nvPr/>
          </p:nvSpPr>
          <p:spPr bwMode="invGray">
            <a:xfrm>
              <a:off x="11039475" y="1550172"/>
              <a:ext cx="26987" cy="4924"/>
            </a:xfrm>
            <a:custGeom>
              <a:avLst/>
              <a:gdLst>
                <a:gd name="T0" fmla="*/ 27 w 27"/>
                <a:gd name="T1" fmla="*/ 5 h 5"/>
                <a:gd name="T2" fmla="*/ 27 w 27"/>
                <a:gd name="T3" fmla="*/ 5 h 5"/>
                <a:gd name="T4" fmla="*/ 16 w 27"/>
                <a:gd name="T5" fmla="*/ 0 h 5"/>
                <a:gd name="T6" fmla="*/ 0 w 27"/>
                <a:gd name="T7" fmla="*/ 4 h 5"/>
                <a:gd name="T8" fmla="*/ 27 w 27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7" h="5">
                  <a:moveTo>
                    <a:pt x="27" y="5"/>
                  </a:moveTo>
                  <a:lnTo>
                    <a:pt x="27" y="5"/>
                  </a:lnTo>
                  <a:lnTo>
                    <a:pt x="16" y="0"/>
                  </a:lnTo>
                  <a:lnTo>
                    <a:pt x="0" y="4"/>
                  </a:lnTo>
                  <a:lnTo>
                    <a:pt x="27" y="5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7" name="Freeform 72"/>
            <p:cNvSpPr>
              <a:spLocks/>
            </p:cNvSpPr>
            <p:nvPr/>
          </p:nvSpPr>
          <p:spPr bwMode="invGray">
            <a:xfrm>
              <a:off x="10841038" y="1548941"/>
              <a:ext cx="58737" cy="2462"/>
            </a:xfrm>
            <a:custGeom>
              <a:avLst/>
              <a:gdLst>
                <a:gd name="T0" fmla="*/ 1 w 61"/>
                <a:gd name="T1" fmla="*/ 2 h 3"/>
                <a:gd name="T2" fmla="*/ 1 w 61"/>
                <a:gd name="T3" fmla="*/ 2 h 3"/>
                <a:gd name="T4" fmla="*/ 49 w 61"/>
                <a:gd name="T5" fmla="*/ 3 h 3"/>
                <a:gd name="T6" fmla="*/ 61 w 61"/>
                <a:gd name="T7" fmla="*/ 2 h 3"/>
                <a:gd name="T8" fmla="*/ 1 w 61"/>
                <a:gd name="T9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3">
                  <a:moveTo>
                    <a:pt x="1" y="2"/>
                  </a:moveTo>
                  <a:lnTo>
                    <a:pt x="1" y="2"/>
                  </a:lnTo>
                  <a:lnTo>
                    <a:pt x="49" y="3"/>
                  </a:lnTo>
                  <a:cubicBezTo>
                    <a:pt x="48" y="2"/>
                    <a:pt x="54" y="2"/>
                    <a:pt x="61" y="2"/>
                  </a:cubicBezTo>
                  <a:cubicBezTo>
                    <a:pt x="32" y="1"/>
                    <a:pt x="0" y="0"/>
                    <a:pt x="1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8" name="Freeform 73"/>
            <p:cNvSpPr>
              <a:spLocks/>
            </p:cNvSpPr>
            <p:nvPr/>
          </p:nvSpPr>
          <p:spPr bwMode="invGray">
            <a:xfrm>
              <a:off x="10899775" y="1550172"/>
              <a:ext cx="36512" cy="1231"/>
            </a:xfrm>
            <a:custGeom>
              <a:avLst/>
              <a:gdLst>
                <a:gd name="T0" fmla="*/ 0 w 38"/>
                <a:gd name="T1" fmla="*/ 1 h 1"/>
                <a:gd name="T2" fmla="*/ 0 w 38"/>
                <a:gd name="T3" fmla="*/ 1 h 1"/>
                <a:gd name="T4" fmla="*/ 38 w 38"/>
                <a:gd name="T5" fmla="*/ 0 h 1"/>
                <a:gd name="T6" fmla="*/ 0 w 38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">
                  <a:moveTo>
                    <a:pt x="0" y="1"/>
                  </a:moveTo>
                  <a:lnTo>
                    <a:pt x="0" y="1"/>
                  </a:lnTo>
                  <a:cubicBezTo>
                    <a:pt x="15" y="1"/>
                    <a:pt x="30" y="1"/>
                    <a:pt x="38" y="0"/>
                  </a:cubicBezTo>
                  <a:cubicBezTo>
                    <a:pt x="30" y="0"/>
                    <a:pt x="12" y="0"/>
                    <a:pt x="0" y="1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19" name="Freeform 74"/>
            <p:cNvSpPr>
              <a:spLocks/>
            </p:cNvSpPr>
            <p:nvPr/>
          </p:nvSpPr>
          <p:spPr bwMode="invGray">
            <a:xfrm>
              <a:off x="10958513" y="1555096"/>
              <a:ext cx="46037" cy="0"/>
            </a:xfrm>
            <a:custGeom>
              <a:avLst/>
              <a:gdLst>
                <a:gd name="T0" fmla="*/ 47 w 47"/>
                <a:gd name="T1" fmla="*/ 1 h 1"/>
                <a:gd name="T2" fmla="*/ 47 w 47"/>
                <a:gd name="T3" fmla="*/ 1 h 1"/>
                <a:gd name="T4" fmla="*/ 33 w 47"/>
                <a:gd name="T5" fmla="*/ 0 h 1"/>
                <a:gd name="T6" fmla="*/ 0 w 47"/>
                <a:gd name="T7" fmla="*/ 0 h 1"/>
                <a:gd name="T8" fmla="*/ 47 w 47"/>
                <a:gd name="T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" h="1">
                  <a:moveTo>
                    <a:pt x="47" y="1"/>
                  </a:moveTo>
                  <a:lnTo>
                    <a:pt x="47" y="1"/>
                  </a:lnTo>
                  <a:lnTo>
                    <a:pt x="33" y="0"/>
                  </a:lnTo>
                  <a:lnTo>
                    <a:pt x="0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0" name="Freeform 75"/>
            <p:cNvSpPr>
              <a:spLocks/>
            </p:cNvSpPr>
            <p:nvPr/>
          </p:nvSpPr>
          <p:spPr bwMode="invGray">
            <a:xfrm>
              <a:off x="10304463" y="1548941"/>
              <a:ext cx="61912" cy="3693"/>
            </a:xfrm>
            <a:custGeom>
              <a:avLst/>
              <a:gdLst>
                <a:gd name="T0" fmla="*/ 57 w 65"/>
                <a:gd name="T1" fmla="*/ 0 h 4"/>
                <a:gd name="T2" fmla="*/ 57 w 65"/>
                <a:gd name="T3" fmla="*/ 0 h 4"/>
                <a:gd name="T4" fmla="*/ 5 w 65"/>
                <a:gd name="T5" fmla="*/ 1 h 4"/>
                <a:gd name="T6" fmla="*/ 33 w 65"/>
                <a:gd name="T7" fmla="*/ 4 h 4"/>
                <a:gd name="T8" fmla="*/ 57 w 65"/>
                <a:gd name="T9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5" h="4">
                  <a:moveTo>
                    <a:pt x="57" y="0"/>
                  </a:moveTo>
                  <a:lnTo>
                    <a:pt x="57" y="0"/>
                  </a:lnTo>
                  <a:lnTo>
                    <a:pt x="5" y="1"/>
                  </a:lnTo>
                  <a:cubicBezTo>
                    <a:pt x="0" y="3"/>
                    <a:pt x="14" y="4"/>
                    <a:pt x="33" y="4"/>
                  </a:cubicBezTo>
                  <a:cubicBezTo>
                    <a:pt x="45" y="2"/>
                    <a:pt x="65" y="2"/>
                    <a:pt x="57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1" name="Freeform 76"/>
            <p:cNvSpPr>
              <a:spLocks/>
            </p:cNvSpPr>
            <p:nvPr/>
          </p:nvSpPr>
          <p:spPr bwMode="invGray">
            <a:xfrm>
              <a:off x="10483850" y="1557558"/>
              <a:ext cx="23812" cy="6155"/>
            </a:xfrm>
            <a:custGeom>
              <a:avLst/>
              <a:gdLst>
                <a:gd name="T0" fmla="*/ 25 w 25"/>
                <a:gd name="T1" fmla="*/ 4 h 7"/>
                <a:gd name="T2" fmla="*/ 25 w 25"/>
                <a:gd name="T3" fmla="*/ 4 h 7"/>
                <a:gd name="T4" fmla="*/ 2 w 25"/>
                <a:gd name="T5" fmla="*/ 0 h 7"/>
                <a:gd name="T6" fmla="*/ 0 w 25"/>
                <a:gd name="T7" fmla="*/ 7 h 7"/>
                <a:gd name="T8" fmla="*/ 25 w 25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7">
                  <a:moveTo>
                    <a:pt x="25" y="4"/>
                  </a:moveTo>
                  <a:lnTo>
                    <a:pt x="25" y="4"/>
                  </a:lnTo>
                  <a:cubicBezTo>
                    <a:pt x="11" y="3"/>
                    <a:pt x="10" y="2"/>
                    <a:pt x="2" y="0"/>
                  </a:cubicBezTo>
                  <a:lnTo>
                    <a:pt x="0" y="7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2" name="Freeform 77"/>
            <p:cNvSpPr>
              <a:spLocks/>
            </p:cNvSpPr>
            <p:nvPr/>
          </p:nvSpPr>
          <p:spPr bwMode="invGray">
            <a:xfrm>
              <a:off x="10291763" y="1563712"/>
              <a:ext cx="117475" cy="2462"/>
            </a:xfrm>
            <a:custGeom>
              <a:avLst/>
              <a:gdLst>
                <a:gd name="T0" fmla="*/ 75 w 123"/>
                <a:gd name="T1" fmla="*/ 0 h 4"/>
                <a:gd name="T2" fmla="*/ 75 w 123"/>
                <a:gd name="T3" fmla="*/ 0 h 4"/>
                <a:gd name="T4" fmla="*/ 66 w 123"/>
                <a:gd name="T5" fmla="*/ 4 h 4"/>
                <a:gd name="T6" fmla="*/ 75 w 123"/>
                <a:gd name="T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3" h="4">
                  <a:moveTo>
                    <a:pt x="75" y="0"/>
                  </a:moveTo>
                  <a:lnTo>
                    <a:pt x="75" y="0"/>
                  </a:lnTo>
                  <a:cubicBezTo>
                    <a:pt x="70" y="1"/>
                    <a:pt x="0" y="4"/>
                    <a:pt x="66" y="4"/>
                  </a:cubicBezTo>
                  <a:cubicBezTo>
                    <a:pt x="71" y="2"/>
                    <a:pt x="123" y="1"/>
                    <a:pt x="75" y="0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3" name="Freeform 78"/>
            <p:cNvSpPr>
              <a:spLocks/>
            </p:cNvSpPr>
            <p:nvPr/>
          </p:nvSpPr>
          <p:spPr bwMode="invGray">
            <a:xfrm>
              <a:off x="9621838" y="1546479"/>
              <a:ext cx="11112" cy="8617"/>
            </a:xfrm>
            <a:custGeom>
              <a:avLst/>
              <a:gdLst>
                <a:gd name="T0" fmla="*/ 0 w 13"/>
                <a:gd name="T1" fmla="*/ 10 h 10"/>
                <a:gd name="T2" fmla="*/ 0 w 13"/>
                <a:gd name="T3" fmla="*/ 10 h 10"/>
                <a:gd name="T4" fmla="*/ 13 w 13"/>
                <a:gd name="T5" fmla="*/ 10 h 10"/>
                <a:gd name="T6" fmla="*/ 12 w 13"/>
                <a:gd name="T7" fmla="*/ 0 h 10"/>
                <a:gd name="T8" fmla="*/ 0 w 13"/>
                <a:gd name="T9" fmla="*/ 10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0">
                  <a:moveTo>
                    <a:pt x="0" y="10"/>
                  </a:moveTo>
                  <a:lnTo>
                    <a:pt x="0" y="10"/>
                  </a:lnTo>
                  <a:lnTo>
                    <a:pt x="13" y="10"/>
                  </a:lnTo>
                  <a:lnTo>
                    <a:pt x="12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4" name="Freeform 79"/>
            <p:cNvSpPr>
              <a:spLocks/>
            </p:cNvSpPr>
            <p:nvPr/>
          </p:nvSpPr>
          <p:spPr bwMode="invGray">
            <a:xfrm>
              <a:off x="8951913" y="1568636"/>
              <a:ext cx="96837" cy="8617"/>
            </a:xfrm>
            <a:custGeom>
              <a:avLst/>
              <a:gdLst>
                <a:gd name="T0" fmla="*/ 16 w 101"/>
                <a:gd name="T1" fmla="*/ 8 h 10"/>
                <a:gd name="T2" fmla="*/ 16 w 101"/>
                <a:gd name="T3" fmla="*/ 8 h 10"/>
                <a:gd name="T4" fmla="*/ 86 w 101"/>
                <a:gd name="T5" fmla="*/ 4 h 10"/>
                <a:gd name="T6" fmla="*/ 56 w 101"/>
                <a:gd name="T7" fmla="*/ 0 h 10"/>
                <a:gd name="T8" fmla="*/ 16 w 101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1" h="10">
                  <a:moveTo>
                    <a:pt x="16" y="8"/>
                  </a:moveTo>
                  <a:lnTo>
                    <a:pt x="16" y="8"/>
                  </a:lnTo>
                  <a:cubicBezTo>
                    <a:pt x="78" y="10"/>
                    <a:pt x="31" y="1"/>
                    <a:pt x="86" y="4"/>
                  </a:cubicBezTo>
                  <a:cubicBezTo>
                    <a:pt x="101" y="2"/>
                    <a:pt x="41" y="2"/>
                    <a:pt x="56" y="0"/>
                  </a:cubicBezTo>
                  <a:cubicBezTo>
                    <a:pt x="19" y="2"/>
                    <a:pt x="0" y="1"/>
                    <a:pt x="16" y="8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5" name="Freeform 80"/>
            <p:cNvSpPr>
              <a:spLocks/>
            </p:cNvSpPr>
            <p:nvPr/>
          </p:nvSpPr>
          <p:spPr bwMode="invGray">
            <a:xfrm>
              <a:off x="9005888" y="1566174"/>
              <a:ext cx="17462" cy="2462"/>
            </a:xfrm>
            <a:custGeom>
              <a:avLst/>
              <a:gdLst>
                <a:gd name="T0" fmla="*/ 0 w 19"/>
                <a:gd name="T1" fmla="*/ 2 h 2"/>
                <a:gd name="T2" fmla="*/ 0 w 19"/>
                <a:gd name="T3" fmla="*/ 2 h 2"/>
                <a:gd name="T4" fmla="*/ 19 w 19"/>
                <a:gd name="T5" fmla="*/ 0 h 2"/>
                <a:gd name="T6" fmla="*/ 0 w 19"/>
                <a:gd name="T7" fmla="*/ 2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2">
                  <a:moveTo>
                    <a:pt x="0" y="2"/>
                  </a:moveTo>
                  <a:lnTo>
                    <a:pt x="0" y="2"/>
                  </a:lnTo>
                  <a:lnTo>
                    <a:pt x="19" y="0"/>
                  </a:lnTo>
                  <a:cubicBezTo>
                    <a:pt x="8" y="1"/>
                    <a:pt x="3" y="1"/>
                    <a:pt x="0" y="2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6" name="Freeform 81"/>
            <p:cNvSpPr>
              <a:spLocks/>
            </p:cNvSpPr>
            <p:nvPr/>
          </p:nvSpPr>
          <p:spPr bwMode="invGray">
            <a:xfrm>
              <a:off x="1587500" y="1516937"/>
              <a:ext cx="38100" cy="3693"/>
            </a:xfrm>
            <a:custGeom>
              <a:avLst/>
              <a:gdLst>
                <a:gd name="T0" fmla="*/ 39 w 39"/>
                <a:gd name="T1" fmla="*/ 2 h 4"/>
                <a:gd name="T2" fmla="*/ 39 w 39"/>
                <a:gd name="T3" fmla="*/ 2 h 4"/>
                <a:gd name="T4" fmla="*/ 0 w 39"/>
                <a:gd name="T5" fmla="*/ 0 h 4"/>
                <a:gd name="T6" fmla="*/ 25 w 39"/>
                <a:gd name="T7" fmla="*/ 4 h 4"/>
                <a:gd name="T8" fmla="*/ 39 w 39"/>
                <a:gd name="T9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">
                  <a:moveTo>
                    <a:pt x="39" y="2"/>
                  </a:moveTo>
                  <a:lnTo>
                    <a:pt x="39" y="2"/>
                  </a:lnTo>
                  <a:lnTo>
                    <a:pt x="0" y="0"/>
                  </a:lnTo>
                  <a:lnTo>
                    <a:pt x="25" y="4"/>
                  </a:lnTo>
                  <a:lnTo>
                    <a:pt x="39" y="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7" name="Freeform 82"/>
            <p:cNvSpPr>
              <a:spLocks/>
            </p:cNvSpPr>
            <p:nvPr/>
          </p:nvSpPr>
          <p:spPr bwMode="invGray">
            <a:xfrm>
              <a:off x="1522413" y="1519399"/>
              <a:ext cx="30162" cy="4924"/>
            </a:xfrm>
            <a:custGeom>
              <a:avLst/>
              <a:gdLst>
                <a:gd name="T0" fmla="*/ 32 w 32"/>
                <a:gd name="T1" fmla="*/ 6 h 6"/>
                <a:gd name="T2" fmla="*/ 32 w 32"/>
                <a:gd name="T3" fmla="*/ 6 h 6"/>
                <a:gd name="T4" fmla="*/ 23 w 32"/>
                <a:gd name="T5" fmla="*/ 0 h 6"/>
                <a:gd name="T6" fmla="*/ 0 w 32"/>
                <a:gd name="T7" fmla="*/ 5 h 6"/>
                <a:gd name="T8" fmla="*/ 32 w 32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6">
                  <a:moveTo>
                    <a:pt x="32" y="6"/>
                  </a:moveTo>
                  <a:lnTo>
                    <a:pt x="32" y="6"/>
                  </a:lnTo>
                  <a:lnTo>
                    <a:pt x="23" y="0"/>
                  </a:lnTo>
                  <a:lnTo>
                    <a:pt x="0" y="5"/>
                  </a:lnTo>
                  <a:cubicBezTo>
                    <a:pt x="8" y="5"/>
                    <a:pt x="26" y="5"/>
                    <a:pt x="32" y="6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8" name="Freeform 83"/>
            <p:cNvSpPr>
              <a:spLocks/>
            </p:cNvSpPr>
            <p:nvPr/>
          </p:nvSpPr>
          <p:spPr bwMode="invGray">
            <a:xfrm>
              <a:off x="6650038" y="1573559"/>
              <a:ext cx="33337" cy="3693"/>
            </a:xfrm>
            <a:custGeom>
              <a:avLst/>
              <a:gdLst>
                <a:gd name="T0" fmla="*/ 31 w 34"/>
                <a:gd name="T1" fmla="*/ 4 h 4"/>
                <a:gd name="T2" fmla="*/ 31 w 34"/>
                <a:gd name="T3" fmla="*/ 4 h 4"/>
                <a:gd name="T4" fmla="*/ 34 w 34"/>
                <a:gd name="T5" fmla="*/ 2 h 4"/>
                <a:gd name="T6" fmla="*/ 0 w 34"/>
                <a:gd name="T7" fmla="*/ 0 h 4"/>
                <a:gd name="T8" fmla="*/ 31 w 34"/>
                <a:gd name="T9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">
                  <a:moveTo>
                    <a:pt x="31" y="4"/>
                  </a:moveTo>
                  <a:lnTo>
                    <a:pt x="31" y="4"/>
                  </a:lnTo>
                  <a:lnTo>
                    <a:pt x="34" y="2"/>
                  </a:lnTo>
                  <a:cubicBezTo>
                    <a:pt x="28" y="1"/>
                    <a:pt x="18" y="1"/>
                    <a:pt x="0" y="0"/>
                  </a:cubicBezTo>
                  <a:lnTo>
                    <a:pt x="31" y="4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29" name="Freeform 84"/>
            <p:cNvSpPr>
              <a:spLocks/>
            </p:cNvSpPr>
            <p:nvPr/>
          </p:nvSpPr>
          <p:spPr bwMode="invGray">
            <a:xfrm>
              <a:off x="6162675" y="1566174"/>
              <a:ext cx="15875" cy="4924"/>
            </a:xfrm>
            <a:custGeom>
              <a:avLst/>
              <a:gdLst>
                <a:gd name="T0" fmla="*/ 8 w 17"/>
                <a:gd name="T1" fmla="*/ 6 h 6"/>
                <a:gd name="T2" fmla="*/ 8 w 17"/>
                <a:gd name="T3" fmla="*/ 6 h 6"/>
                <a:gd name="T4" fmla="*/ 17 w 17"/>
                <a:gd name="T5" fmla="*/ 6 h 6"/>
                <a:gd name="T6" fmla="*/ 0 w 17"/>
                <a:gd name="T7" fmla="*/ 0 h 6"/>
                <a:gd name="T8" fmla="*/ 8 w 1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6">
                  <a:moveTo>
                    <a:pt x="8" y="6"/>
                  </a:moveTo>
                  <a:lnTo>
                    <a:pt x="8" y="6"/>
                  </a:lnTo>
                  <a:lnTo>
                    <a:pt x="17" y="6"/>
                  </a:lnTo>
                  <a:lnTo>
                    <a:pt x="0" y="0"/>
                  </a:lnTo>
                  <a:lnTo>
                    <a:pt x="8" y="6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  <p:sp>
          <p:nvSpPr>
            <p:cNvPr id="230" name="Freeform 85"/>
            <p:cNvSpPr>
              <a:spLocks/>
            </p:cNvSpPr>
            <p:nvPr/>
          </p:nvSpPr>
          <p:spPr bwMode="invGray">
            <a:xfrm>
              <a:off x="5738813" y="1571097"/>
              <a:ext cx="60325" cy="6155"/>
            </a:xfrm>
            <a:custGeom>
              <a:avLst/>
              <a:gdLst>
                <a:gd name="T0" fmla="*/ 5 w 63"/>
                <a:gd name="T1" fmla="*/ 7 h 8"/>
                <a:gd name="T2" fmla="*/ 5 w 63"/>
                <a:gd name="T3" fmla="*/ 7 h 8"/>
                <a:gd name="T4" fmla="*/ 63 w 63"/>
                <a:gd name="T5" fmla="*/ 7 h 8"/>
                <a:gd name="T6" fmla="*/ 5 w 63"/>
                <a:gd name="T7" fmla="*/ 7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3" h="8">
                  <a:moveTo>
                    <a:pt x="5" y="7"/>
                  </a:moveTo>
                  <a:lnTo>
                    <a:pt x="5" y="7"/>
                  </a:lnTo>
                  <a:cubicBezTo>
                    <a:pt x="23" y="8"/>
                    <a:pt x="45" y="6"/>
                    <a:pt x="63" y="7"/>
                  </a:cubicBezTo>
                  <a:cubicBezTo>
                    <a:pt x="23" y="8"/>
                    <a:pt x="0" y="0"/>
                    <a:pt x="5" y="7"/>
                  </a:cubicBez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>
                <a:ln>
                  <a:noFill/>
                </a:ln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C3673F-2EFC-488A-9550-9D6E4672BFD3}" type="datetime1">
              <a:rPr lang="en-US" smtClean="0"/>
              <a:t>5/15/2017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cs typeface="B Nazanin" panose="00000400000000000000" pitchFamily="2" charset="-78"/>
              </a:defRPr>
            </a:lvl1pPr>
          </a:lstStyle>
          <a:p>
            <a:fld id="{25BA54BD-C84D-46CE-8B72-31BFB26ABA43}" type="slidenum">
              <a:rPr lang="fa-IR" smtClean="0"/>
              <a:pPr/>
              <a:t>‹#›</a:t>
            </a:fld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531561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55BB39-D4EC-4BE7-AEDF-02206F163EBC}" type="datetime1">
              <a:rPr lang="en-US" smtClean="0"/>
              <a:t>5/15/2017</a:t>
            </a:fld>
            <a:endParaRPr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cs typeface="B Nazanin" panose="00000400000000000000" pitchFamily="2" charset="-78"/>
              </a:defRPr>
            </a:lvl1pPr>
          </a:lstStyle>
          <a:p>
            <a:fld id="{25BA54BD-C84D-46CE-8B72-31BFB26ABA43}" type="slidenum">
              <a:rPr lang="fa-IR" smtClean="0"/>
              <a:pPr/>
              <a:t>‹#›</a:t>
            </a:fld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1405966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5" name="frame"/>
          <p:cNvGrpSpPr/>
          <p:nvPr/>
        </p:nvGrpSpPr>
        <p:grpSpPr bwMode="invGray">
          <a:xfrm>
            <a:off x="4417839" y="1630821"/>
            <a:ext cx="6291028" cy="4575885"/>
            <a:chOff x="4417839" y="1630821"/>
            <a:chExt cx="6291028" cy="4575885"/>
          </a:xfrm>
        </p:grpSpPr>
        <p:grpSp>
          <p:nvGrpSpPr>
            <p:cNvPr id="616" name="Group 615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8" name="Group 76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4" name="Freeform 84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5" name="Freeform 84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6" name="Freeform 84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7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8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9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0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1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2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3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4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5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6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7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8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9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0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1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2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3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4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5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6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7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8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9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0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1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2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3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4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5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6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7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8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9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0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1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2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3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4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5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6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7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8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9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0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1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2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3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4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5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6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7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8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9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0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1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2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3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4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5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6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7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8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9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0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1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2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3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4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5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6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7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9" name="Group 76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70" name="Freeform 76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1" name="Freeform 77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2" name="Freeform 77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3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4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5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6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7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8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9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0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1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2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3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4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5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6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7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8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9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0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1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2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3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4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5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6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7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8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9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0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1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2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3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4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5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6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7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8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9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0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1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2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3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4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5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6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7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8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9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0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1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2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3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4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5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6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7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8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9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0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1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2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3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4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5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6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7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8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9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0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1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2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3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7" name="Group 616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8" name="Group 617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4" name="Freeform 693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5" name="Freeform 694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6" name="Freeform 695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7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8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9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0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1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2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3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4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5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6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7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8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9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0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1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2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3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4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5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6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7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8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9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0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1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2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3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4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5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6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7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8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9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0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1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2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3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4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5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6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7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8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9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0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1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2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3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4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5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6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7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8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9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0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1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2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3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4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5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6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7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8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9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0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1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2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3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4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5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6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7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9" name="Group 618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20" name="Freeform 619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1" name="Freeform 620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2" name="Freeform 621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3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4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5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6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7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8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9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0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1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2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3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4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5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6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7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8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9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0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1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2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3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4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5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6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7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8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9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0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1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2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3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4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5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6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7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8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9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0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1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2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3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4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5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6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7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8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9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0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1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2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3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4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5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6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7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8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9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0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1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2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3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4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5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6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7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8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9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0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1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2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3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10022" y="1905000"/>
            <a:ext cx="5669280" cy="40386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 baseline="0"/>
            </a:lvl7pPr>
            <a:lvl8pPr>
              <a:defRPr sz="1600" baseline="0"/>
            </a:lvl8pPr>
            <a:lvl9pPr>
              <a:defRPr sz="1600" baseline="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2413" y="3429000"/>
            <a:ext cx="2743200" cy="274320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9E4CF-0F71-43B7-ADB8-783F27BA9D3F}" type="datetime1">
              <a:rPr lang="en-US" smtClean="0"/>
              <a:t>5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2116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" name="frame"/>
          <p:cNvGrpSpPr/>
          <p:nvPr/>
        </p:nvGrpSpPr>
        <p:grpSpPr bwMode="invGray">
          <a:xfrm flipH="1">
            <a:off x="1447500" y="1630821"/>
            <a:ext cx="6291028" cy="4575885"/>
            <a:chOff x="4417839" y="1630821"/>
            <a:chExt cx="6291028" cy="4575885"/>
          </a:xfrm>
        </p:grpSpPr>
        <p:grpSp>
          <p:nvGrpSpPr>
            <p:cNvPr id="615" name="Group 614"/>
            <p:cNvGrpSpPr/>
            <p:nvPr/>
          </p:nvGrpSpPr>
          <p:grpSpPr bwMode="invGray">
            <a:xfrm>
              <a:off x="5414491" y="1630821"/>
              <a:ext cx="5294376" cy="4114800"/>
              <a:chOff x="3310555" y="716546"/>
              <a:chExt cx="5294376" cy="4114800"/>
            </a:xfrm>
          </p:grpSpPr>
          <p:grpSp>
            <p:nvGrpSpPr>
              <p:cNvPr id="767" name="Group 76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843" name="Freeform 84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4" name="Freeform 84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5" name="Freeform 84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6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7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8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9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0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1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2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3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4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5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6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7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8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59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0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1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2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3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4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5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6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7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8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69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0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1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2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3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4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5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6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7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8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79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0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1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2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3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4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5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6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7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8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89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0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1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2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3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4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5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6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7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8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99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0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1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2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3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4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5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6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7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8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09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0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1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2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3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4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5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916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768" name="Group 76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769" name="Freeform 76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0" name="Freeform 76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1" name="Freeform 77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2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3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4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5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6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7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8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79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0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1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2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3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4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5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6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7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8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89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0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1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2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3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4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5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6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7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8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99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0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1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2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3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4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5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6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7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8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09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0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1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2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3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4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5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6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7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8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19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0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1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2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3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4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5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6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7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8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29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0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1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2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3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4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5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6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7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8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39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0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1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842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  <p:grpSp>
          <p:nvGrpSpPr>
            <p:cNvPr id="616" name="Group 615"/>
            <p:cNvGrpSpPr/>
            <p:nvPr/>
          </p:nvGrpSpPr>
          <p:grpSpPr bwMode="invGray">
            <a:xfrm rot="10800000">
              <a:off x="4417839" y="2091906"/>
              <a:ext cx="5294376" cy="4114800"/>
              <a:chOff x="3310555" y="716546"/>
              <a:chExt cx="5294376" cy="4114800"/>
            </a:xfrm>
          </p:grpSpPr>
          <p:grpSp>
            <p:nvGrpSpPr>
              <p:cNvPr id="617" name="Group 616"/>
              <p:cNvGrpSpPr/>
              <p:nvPr/>
            </p:nvGrpSpPr>
            <p:grpSpPr bwMode="invGray">
              <a:xfrm flipH="1">
                <a:off x="3310555" y="737968"/>
                <a:ext cx="5294376" cy="54864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93" name="Freeform 692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4" name="Freeform 693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5" name="Freeform 694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6" name="Freeform 15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7" name="Freeform 16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8" name="Freeform 17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9" name="Freeform 18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0" name="Freeform 19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1" name="Freeform 20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2" name="Freeform 21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3" name="Freeform 22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4" name="Freeform 23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5" name="Freeform 24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6" name="Freeform 25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7" name="Freeform 26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8" name="Freeform 27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09" name="Freeform 28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0" name="Freeform 29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1" name="Freeform 30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2" name="Freeform 31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3" name="Freeform 32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4" name="Freeform 33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5" name="Freeform 34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6" name="Freeform 35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7" name="Freeform 36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8" name="Freeform 37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19" name="Freeform 38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0" name="Freeform 39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1" name="Freeform 40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2" name="Freeform 41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3" name="Freeform 42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4" name="Freeform 43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5" name="Freeform 44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6" name="Freeform 45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7" name="Freeform 46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8" name="Freeform 47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29" name="Freeform 48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0" name="Freeform 49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1" name="Freeform 50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2" name="Freeform 51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3" name="Freeform 52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4" name="Freeform 53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5" name="Freeform 54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6" name="Freeform 55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7" name="Freeform 56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8" name="Freeform 57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39" name="Freeform 58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0" name="Freeform 59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1" name="Freeform 60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2" name="Freeform 61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3" name="Freeform 62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4" name="Freeform 63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5" name="Freeform 64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6" name="Freeform 65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7" name="Freeform 66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8" name="Freeform 67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49" name="Freeform 68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0" name="Freeform 69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1" name="Freeform 70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2" name="Freeform 71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3" name="Freeform 72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4" name="Freeform 73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5" name="Freeform 74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6" name="Freeform 75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7" name="Freeform 76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8" name="Freeform 77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59" name="Freeform 78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0" name="Freeform 79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1" name="Freeform 80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2" name="Freeform 81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3" name="Freeform 82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4" name="Freeform 83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5" name="Freeform 84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766" name="Freeform 85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  <p:grpSp>
            <p:nvGrpSpPr>
              <p:cNvPr id="618" name="Group 617"/>
              <p:cNvGrpSpPr/>
              <p:nvPr/>
            </p:nvGrpSpPr>
            <p:grpSpPr bwMode="invGray">
              <a:xfrm rot="16200000" flipH="1">
                <a:off x="6492229" y="2755658"/>
                <a:ext cx="4114800" cy="36576"/>
                <a:chOff x="1522413" y="1514475"/>
                <a:chExt cx="10569575" cy="64008"/>
              </a:xfrm>
              <a:solidFill>
                <a:schemeClr val="accent1"/>
              </a:solidFill>
            </p:grpSpPr>
            <p:sp>
              <p:nvSpPr>
                <p:cNvPr id="619" name="Freeform 618"/>
                <p:cNvSpPr>
                  <a:spLocks/>
                </p:cNvSpPr>
                <p:nvPr/>
              </p:nvSpPr>
              <p:spPr bwMode="invGray">
                <a:xfrm>
                  <a:off x="12028488" y="1525554"/>
                  <a:ext cx="63500" cy="4924"/>
                </a:xfrm>
                <a:custGeom>
                  <a:avLst/>
                  <a:gdLst>
                    <a:gd name="T0" fmla="*/ 30 w 67"/>
                    <a:gd name="T1" fmla="*/ 6 h 6"/>
                    <a:gd name="T2" fmla="*/ 30 w 67"/>
                    <a:gd name="T3" fmla="*/ 6 h 6"/>
                    <a:gd name="T4" fmla="*/ 67 w 67"/>
                    <a:gd name="T5" fmla="*/ 3 h 6"/>
                    <a:gd name="T6" fmla="*/ 39 w 67"/>
                    <a:gd name="T7" fmla="*/ 0 h 6"/>
                    <a:gd name="T8" fmla="*/ 30 w 6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7" h="6">
                      <a:moveTo>
                        <a:pt x="30" y="6"/>
                      </a:moveTo>
                      <a:lnTo>
                        <a:pt x="30" y="6"/>
                      </a:lnTo>
                      <a:lnTo>
                        <a:pt x="67" y="3"/>
                      </a:lnTo>
                      <a:cubicBezTo>
                        <a:pt x="60" y="2"/>
                        <a:pt x="26" y="1"/>
                        <a:pt x="39" y="0"/>
                      </a:cubicBezTo>
                      <a:cubicBezTo>
                        <a:pt x="0" y="1"/>
                        <a:pt x="8" y="3"/>
                        <a:pt x="30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0" name="Freeform 619"/>
                <p:cNvSpPr>
                  <a:spLocks/>
                </p:cNvSpPr>
                <p:nvPr/>
              </p:nvSpPr>
              <p:spPr bwMode="invGray">
                <a:xfrm>
                  <a:off x="12022138" y="1532939"/>
                  <a:ext cx="19050" cy="1231"/>
                </a:xfrm>
                <a:custGeom>
                  <a:avLst/>
                  <a:gdLst>
                    <a:gd name="T0" fmla="*/ 0 w 20"/>
                    <a:gd name="T1" fmla="*/ 2 h 2"/>
                    <a:gd name="T2" fmla="*/ 0 w 20"/>
                    <a:gd name="T3" fmla="*/ 2 h 2"/>
                    <a:gd name="T4" fmla="*/ 20 w 20"/>
                    <a:gd name="T5" fmla="*/ 1 h 2"/>
                    <a:gd name="T6" fmla="*/ 0 w 2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0" y="1"/>
                      </a:lnTo>
                      <a:cubicBezTo>
                        <a:pt x="16" y="0"/>
                        <a:pt x="11" y="0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1" name="Freeform 620"/>
                <p:cNvSpPr>
                  <a:spLocks/>
                </p:cNvSpPr>
                <p:nvPr/>
              </p:nvSpPr>
              <p:spPr bwMode="invGray">
                <a:xfrm>
                  <a:off x="12041188" y="1531708"/>
                  <a:ext cx="39687" cy="6155"/>
                </a:xfrm>
                <a:custGeom>
                  <a:avLst/>
                  <a:gdLst>
                    <a:gd name="T0" fmla="*/ 41 w 41"/>
                    <a:gd name="T1" fmla="*/ 0 h 6"/>
                    <a:gd name="T2" fmla="*/ 41 w 41"/>
                    <a:gd name="T3" fmla="*/ 0 h 6"/>
                    <a:gd name="T4" fmla="*/ 0 w 41"/>
                    <a:gd name="T5" fmla="*/ 2 h 6"/>
                    <a:gd name="T6" fmla="*/ 19 w 41"/>
                    <a:gd name="T7" fmla="*/ 1 h 6"/>
                    <a:gd name="T8" fmla="*/ 41 w 41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" h="6">
                      <a:moveTo>
                        <a:pt x="41" y="0"/>
                      </a:moveTo>
                      <a:lnTo>
                        <a:pt x="41" y="0"/>
                      </a:lnTo>
                      <a:lnTo>
                        <a:pt x="0" y="2"/>
                      </a:lnTo>
                      <a:cubicBezTo>
                        <a:pt x="5" y="3"/>
                        <a:pt x="6" y="6"/>
                        <a:pt x="19" y="1"/>
                      </a:cubicBezTo>
                      <a:cubicBezTo>
                        <a:pt x="15" y="3"/>
                        <a:pt x="23" y="1"/>
                        <a:pt x="4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2" name="Freeform 621"/>
                <p:cNvSpPr>
                  <a:spLocks/>
                </p:cNvSpPr>
                <p:nvPr/>
              </p:nvSpPr>
              <p:spPr bwMode="invGray">
                <a:xfrm>
                  <a:off x="11831638" y="1526784"/>
                  <a:ext cx="42862" cy="4924"/>
                </a:xfrm>
                <a:custGeom>
                  <a:avLst/>
                  <a:gdLst>
                    <a:gd name="T0" fmla="*/ 2 w 45"/>
                    <a:gd name="T1" fmla="*/ 0 h 6"/>
                    <a:gd name="T2" fmla="*/ 2 w 45"/>
                    <a:gd name="T3" fmla="*/ 0 h 6"/>
                    <a:gd name="T4" fmla="*/ 18 w 45"/>
                    <a:gd name="T5" fmla="*/ 6 h 6"/>
                    <a:gd name="T6" fmla="*/ 45 w 45"/>
                    <a:gd name="T7" fmla="*/ 4 h 6"/>
                    <a:gd name="T8" fmla="*/ 2 w 45"/>
                    <a:gd name="T9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5" h="6">
                      <a:moveTo>
                        <a:pt x="2" y="0"/>
                      </a:moveTo>
                      <a:lnTo>
                        <a:pt x="2" y="0"/>
                      </a:lnTo>
                      <a:cubicBezTo>
                        <a:pt x="0" y="1"/>
                        <a:pt x="15" y="4"/>
                        <a:pt x="18" y="6"/>
                      </a:cubicBezTo>
                      <a:lnTo>
                        <a:pt x="45" y="4"/>
                      </a:lnTo>
                      <a:cubicBezTo>
                        <a:pt x="31" y="3"/>
                        <a:pt x="4" y="2"/>
                        <a:pt x="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3" name="Freeform 622"/>
                <p:cNvSpPr>
                  <a:spLocks/>
                </p:cNvSpPr>
                <p:nvPr/>
              </p:nvSpPr>
              <p:spPr bwMode="invGray">
                <a:xfrm>
                  <a:off x="11809413" y="1531708"/>
                  <a:ext cx="41275" cy="2462"/>
                </a:xfrm>
                <a:custGeom>
                  <a:avLst/>
                  <a:gdLst>
                    <a:gd name="T0" fmla="*/ 42 w 44"/>
                    <a:gd name="T1" fmla="*/ 0 h 3"/>
                    <a:gd name="T2" fmla="*/ 42 w 44"/>
                    <a:gd name="T3" fmla="*/ 0 h 3"/>
                    <a:gd name="T4" fmla="*/ 0 w 44"/>
                    <a:gd name="T5" fmla="*/ 3 h 3"/>
                    <a:gd name="T6" fmla="*/ 42 w 44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4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3"/>
                      </a:lnTo>
                      <a:cubicBezTo>
                        <a:pt x="37" y="3"/>
                        <a:pt x="44" y="2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4" name="Freeform 623"/>
                <p:cNvSpPr>
                  <a:spLocks/>
                </p:cNvSpPr>
                <p:nvPr/>
              </p:nvSpPr>
              <p:spPr bwMode="invGray">
                <a:xfrm>
                  <a:off x="12003088" y="1537863"/>
                  <a:ext cx="77787" cy="3693"/>
                </a:xfrm>
                <a:custGeom>
                  <a:avLst/>
                  <a:gdLst>
                    <a:gd name="T0" fmla="*/ 14 w 82"/>
                    <a:gd name="T1" fmla="*/ 5 h 5"/>
                    <a:gd name="T2" fmla="*/ 14 w 82"/>
                    <a:gd name="T3" fmla="*/ 5 h 5"/>
                    <a:gd name="T4" fmla="*/ 82 w 82"/>
                    <a:gd name="T5" fmla="*/ 0 h 5"/>
                    <a:gd name="T6" fmla="*/ 0 w 82"/>
                    <a:gd name="T7" fmla="*/ 5 h 5"/>
                    <a:gd name="T8" fmla="*/ 14 w 8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82" h="5">
                      <a:moveTo>
                        <a:pt x="14" y="5"/>
                      </a:moveTo>
                      <a:lnTo>
                        <a:pt x="14" y="5"/>
                      </a:lnTo>
                      <a:lnTo>
                        <a:pt x="82" y="0"/>
                      </a:lnTo>
                      <a:lnTo>
                        <a:pt x="0" y="5"/>
                      </a:lnTo>
                      <a:lnTo>
                        <a:pt x="14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5" name="Freeform 624"/>
                <p:cNvSpPr>
                  <a:spLocks/>
                </p:cNvSpPr>
                <p:nvPr/>
              </p:nvSpPr>
              <p:spPr bwMode="invGray">
                <a:xfrm>
                  <a:off x="11664950" y="1523092"/>
                  <a:ext cx="39687" cy="4924"/>
                </a:xfrm>
                <a:custGeom>
                  <a:avLst/>
                  <a:gdLst>
                    <a:gd name="T0" fmla="*/ 19 w 42"/>
                    <a:gd name="T1" fmla="*/ 4 h 5"/>
                    <a:gd name="T2" fmla="*/ 19 w 42"/>
                    <a:gd name="T3" fmla="*/ 4 h 5"/>
                    <a:gd name="T4" fmla="*/ 42 w 42"/>
                    <a:gd name="T5" fmla="*/ 0 h 5"/>
                    <a:gd name="T6" fmla="*/ 0 w 42"/>
                    <a:gd name="T7" fmla="*/ 5 h 5"/>
                    <a:gd name="T8" fmla="*/ 19 w 42"/>
                    <a:gd name="T9" fmla="*/ 4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5">
                      <a:moveTo>
                        <a:pt x="19" y="4"/>
                      </a:moveTo>
                      <a:lnTo>
                        <a:pt x="19" y="4"/>
                      </a:lnTo>
                      <a:lnTo>
                        <a:pt x="42" y="0"/>
                      </a:lnTo>
                      <a:lnTo>
                        <a:pt x="0" y="5"/>
                      </a:lnTo>
                      <a:lnTo>
                        <a:pt x="19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6" name="Freeform 625"/>
                <p:cNvSpPr>
                  <a:spLocks/>
                </p:cNvSpPr>
                <p:nvPr/>
              </p:nvSpPr>
              <p:spPr bwMode="invGray">
                <a:xfrm>
                  <a:off x="11506200" y="1521861"/>
                  <a:ext cx="92075" cy="4924"/>
                </a:xfrm>
                <a:custGeom>
                  <a:avLst/>
                  <a:gdLst>
                    <a:gd name="T0" fmla="*/ 81 w 98"/>
                    <a:gd name="T1" fmla="*/ 6 h 6"/>
                    <a:gd name="T2" fmla="*/ 81 w 98"/>
                    <a:gd name="T3" fmla="*/ 6 h 6"/>
                    <a:gd name="T4" fmla="*/ 75 w 98"/>
                    <a:gd name="T5" fmla="*/ 0 h 6"/>
                    <a:gd name="T6" fmla="*/ 0 w 98"/>
                    <a:gd name="T7" fmla="*/ 5 h 6"/>
                    <a:gd name="T8" fmla="*/ 81 w 98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8" h="6">
                      <a:moveTo>
                        <a:pt x="81" y="6"/>
                      </a:moveTo>
                      <a:lnTo>
                        <a:pt x="81" y="6"/>
                      </a:lnTo>
                      <a:cubicBezTo>
                        <a:pt x="98" y="3"/>
                        <a:pt x="57" y="1"/>
                        <a:pt x="75" y="0"/>
                      </a:cubicBezTo>
                      <a:cubicBezTo>
                        <a:pt x="47" y="0"/>
                        <a:pt x="22" y="2"/>
                        <a:pt x="0" y="5"/>
                      </a:cubicBezTo>
                      <a:cubicBezTo>
                        <a:pt x="24" y="3"/>
                        <a:pt x="49" y="4"/>
                        <a:pt x="81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7" name="Freeform 626"/>
                <p:cNvSpPr>
                  <a:spLocks/>
                </p:cNvSpPr>
                <p:nvPr/>
              </p:nvSpPr>
              <p:spPr bwMode="invGray">
                <a:xfrm>
                  <a:off x="11471275" y="1525554"/>
                  <a:ext cx="34925" cy="3693"/>
                </a:xfrm>
                <a:custGeom>
                  <a:avLst/>
                  <a:gdLst>
                    <a:gd name="T0" fmla="*/ 0 w 36"/>
                    <a:gd name="T1" fmla="*/ 3 h 3"/>
                    <a:gd name="T2" fmla="*/ 0 w 36"/>
                    <a:gd name="T3" fmla="*/ 3 h 3"/>
                    <a:gd name="T4" fmla="*/ 36 w 36"/>
                    <a:gd name="T5" fmla="*/ 0 h 3"/>
                    <a:gd name="T6" fmla="*/ 0 w 36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3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11" y="2"/>
                        <a:pt x="23" y="1"/>
                        <a:pt x="36" y="0"/>
                      </a:cubicBezTo>
                      <a:cubicBezTo>
                        <a:pt x="24" y="0"/>
                        <a:pt x="12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8" name="Freeform 627"/>
                <p:cNvSpPr>
                  <a:spLocks/>
                </p:cNvSpPr>
                <p:nvPr/>
              </p:nvSpPr>
              <p:spPr bwMode="invGray">
                <a:xfrm>
                  <a:off x="11710988" y="1529246"/>
                  <a:ext cx="30162" cy="4924"/>
                </a:xfrm>
                <a:custGeom>
                  <a:avLst/>
                  <a:gdLst>
                    <a:gd name="T0" fmla="*/ 32 w 32"/>
                    <a:gd name="T1" fmla="*/ 5 h 5"/>
                    <a:gd name="T2" fmla="*/ 32 w 32"/>
                    <a:gd name="T3" fmla="*/ 5 h 5"/>
                    <a:gd name="T4" fmla="*/ 0 w 32"/>
                    <a:gd name="T5" fmla="*/ 0 h 5"/>
                    <a:gd name="T6" fmla="*/ 16 w 32"/>
                    <a:gd name="T7" fmla="*/ 5 h 5"/>
                    <a:gd name="T8" fmla="*/ 32 w 32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5">
                      <a:moveTo>
                        <a:pt x="32" y="5"/>
                      </a:moveTo>
                      <a:lnTo>
                        <a:pt x="32" y="5"/>
                      </a:lnTo>
                      <a:cubicBezTo>
                        <a:pt x="29" y="4"/>
                        <a:pt x="23" y="1"/>
                        <a:pt x="0" y="0"/>
                      </a:cubicBezTo>
                      <a:lnTo>
                        <a:pt x="16" y="5"/>
                      </a:lnTo>
                      <a:lnTo>
                        <a:pt x="32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29" name="Freeform 628"/>
                <p:cNvSpPr>
                  <a:spLocks/>
                </p:cNvSpPr>
                <p:nvPr/>
              </p:nvSpPr>
              <p:spPr bwMode="invGray">
                <a:xfrm>
                  <a:off x="11691938" y="1532939"/>
                  <a:ext cx="34925" cy="1231"/>
                </a:xfrm>
                <a:custGeom>
                  <a:avLst/>
                  <a:gdLst>
                    <a:gd name="T0" fmla="*/ 36 w 36"/>
                    <a:gd name="T1" fmla="*/ 1 h 1"/>
                    <a:gd name="T2" fmla="*/ 36 w 36"/>
                    <a:gd name="T3" fmla="*/ 1 h 1"/>
                    <a:gd name="T4" fmla="*/ 35 w 36"/>
                    <a:gd name="T5" fmla="*/ 1 h 1"/>
                    <a:gd name="T6" fmla="*/ 0 w 36"/>
                    <a:gd name="T7" fmla="*/ 0 h 1"/>
                    <a:gd name="T8" fmla="*/ 36 w 36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6" h="1">
                      <a:moveTo>
                        <a:pt x="36" y="1"/>
                      </a:moveTo>
                      <a:lnTo>
                        <a:pt x="36" y="1"/>
                      </a:lnTo>
                      <a:lnTo>
                        <a:pt x="35" y="1"/>
                      </a:lnTo>
                      <a:lnTo>
                        <a:pt x="0" y="0"/>
                      </a:lnTo>
                      <a:lnTo>
                        <a:pt x="36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0" name="Freeform 629"/>
                <p:cNvSpPr>
                  <a:spLocks/>
                </p:cNvSpPr>
                <p:nvPr/>
              </p:nvSpPr>
              <p:spPr bwMode="invGray">
                <a:xfrm>
                  <a:off x="11741150" y="1534170"/>
                  <a:ext cx="4762" cy="0"/>
                </a:xfrm>
                <a:custGeom>
                  <a:avLst/>
                  <a:gdLst>
                    <a:gd name="T0" fmla="*/ 5 w 5"/>
                    <a:gd name="T1" fmla="*/ 5 w 5"/>
                    <a:gd name="T2" fmla="*/ 0 w 5"/>
                    <a:gd name="T3" fmla="*/ 5 w 5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  <a:cxn ang="0">
                      <a:pos x="T2" y="0"/>
                    </a:cxn>
                    <a:cxn ang="0">
                      <a:pos x="T3" y="0"/>
                    </a:cxn>
                  </a:cxnLst>
                  <a:rect l="0" t="0" r="r" b="b"/>
                  <a:pathLst>
                    <a:path w="5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0"/>
                      </a:lnTo>
                      <a:cubicBezTo>
                        <a:pt x="2" y="0"/>
                        <a:pt x="3" y="0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1" name="Freeform 630"/>
                <p:cNvSpPr>
                  <a:spLocks/>
                </p:cNvSpPr>
                <p:nvPr/>
              </p:nvSpPr>
              <p:spPr bwMode="invGray">
                <a:xfrm>
                  <a:off x="11841163" y="1537863"/>
                  <a:ext cx="71437" cy="8617"/>
                </a:xfrm>
                <a:custGeom>
                  <a:avLst/>
                  <a:gdLst>
                    <a:gd name="T0" fmla="*/ 75 w 75"/>
                    <a:gd name="T1" fmla="*/ 0 h 9"/>
                    <a:gd name="T2" fmla="*/ 75 w 75"/>
                    <a:gd name="T3" fmla="*/ 0 h 9"/>
                    <a:gd name="T4" fmla="*/ 49 w 75"/>
                    <a:gd name="T5" fmla="*/ 9 h 9"/>
                    <a:gd name="T6" fmla="*/ 75 w 75"/>
                    <a:gd name="T7" fmla="*/ 0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9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51" y="3"/>
                        <a:pt x="0" y="5"/>
                        <a:pt x="49" y="9"/>
                      </a:cubicBezTo>
                      <a:cubicBezTo>
                        <a:pt x="66" y="6"/>
                        <a:pt x="38" y="4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2" name="Freeform 631"/>
                <p:cNvSpPr>
                  <a:spLocks/>
                </p:cNvSpPr>
                <p:nvPr/>
              </p:nvSpPr>
              <p:spPr bwMode="invGray">
                <a:xfrm>
                  <a:off x="11764963" y="1535401"/>
                  <a:ext cx="44450" cy="3693"/>
                </a:xfrm>
                <a:custGeom>
                  <a:avLst/>
                  <a:gdLst>
                    <a:gd name="T0" fmla="*/ 0 w 47"/>
                    <a:gd name="T1" fmla="*/ 3 h 4"/>
                    <a:gd name="T2" fmla="*/ 0 w 47"/>
                    <a:gd name="T3" fmla="*/ 3 h 4"/>
                    <a:gd name="T4" fmla="*/ 44 w 47"/>
                    <a:gd name="T5" fmla="*/ 4 h 4"/>
                    <a:gd name="T6" fmla="*/ 47 w 47"/>
                    <a:gd name="T7" fmla="*/ 0 h 4"/>
                    <a:gd name="T8" fmla="*/ 0 w 47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44" y="4"/>
                      </a:lnTo>
                      <a:cubicBezTo>
                        <a:pt x="43" y="3"/>
                        <a:pt x="35" y="1"/>
                        <a:pt x="47" y="0"/>
                      </a:cubicBez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3" name="Freeform 632"/>
                <p:cNvSpPr>
                  <a:spLocks/>
                </p:cNvSpPr>
                <p:nvPr/>
              </p:nvSpPr>
              <p:spPr bwMode="invGray">
                <a:xfrm>
                  <a:off x="11744325" y="1537863"/>
                  <a:ext cx="20637" cy="2462"/>
                </a:xfrm>
                <a:custGeom>
                  <a:avLst/>
                  <a:gdLst>
                    <a:gd name="T0" fmla="*/ 0 w 22"/>
                    <a:gd name="T1" fmla="*/ 2 h 2"/>
                    <a:gd name="T2" fmla="*/ 0 w 22"/>
                    <a:gd name="T3" fmla="*/ 2 h 2"/>
                    <a:gd name="T4" fmla="*/ 22 w 22"/>
                    <a:gd name="T5" fmla="*/ 0 h 2"/>
                    <a:gd name="T6" fmla="*/ 5 w 22"/>
                    <a:gd name="T7" fmla="*/ 0 h 2"/>
                    <a:gd name="T8" fmla="*/ 0 w 22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2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22" y="0"/>
                      </a:lnTo>
                      <a:lnTo>
                        <a:pt x="5" y="0"/>
                      </a:lnTo>
                      <a:lnTo>
                        <a:pt x="0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4" name="Freeform 633"/>
                <p:cNvSpPr>
                  <a:spLocks/>
                </p:cNvSpPr>
                <p:nvPr/>
              </p:nvSpPr>
              <p:spPr bwMode="invGray">
                <a:xfrm>
                  <a:off x="11482388" y="1531708"/>
                  <a:ext cx="85725" cy="3693"/>
                </a:xfrm>
                <a:custGeom>
                  <a:avLst/>
                  <a:gdLst>
                    <a:gd name="T0" fmla="*/ 63 w 90"/>
                    <a:gd name="T1" fmla="*/ 0 h 4"/>
                    <a:gd name="T2" fmla="*/ 63 w 90"/>
                    <a:gd name="T3" fmla="*/ 0 h 4"/>
                    <a:gd name="T4" fmla="*/ 0 w 90"/>
                    <a:gd name="T5" fmla="*/ 2 h 4"/>
                    <a:gd name="T6" fmla="*/ 76 w 90"/>
                    <a:gd name="T7" fmla="*/ 4 h 4"/>
                    <a:gd name="T8" fmla="*/ 63 w 90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90" h="4">
                      <a:moveTo>
                        <a:pt x="63" y="0"/>
                      </a:moveTo>
                      <a:lnTo>
                        <a:pt x="63" y="0"/>
                      </a:lnTo>
                      <a:cubicBezTo>
                        <a:pt x="44" y="2"/>
                        <a:pt x="23" y="2"/>
                        <a:pt x="0" y="2"/>
                      </a:cubicBezTo>
                      <a:cubicBezTo>
                        <a:pt x="25" y="3"/>
                        <a:pt x="51" y="4"/>
                        <a:pt x="76" y="4"/>
                      </a:cubicBezTo>
                      <a:cubicBezTo>
                        <a:pt x="79" y="2"/>
                        <a:pt x="90" y="0"/>
                        <a:pt x="6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5" name="Freeform 634"/>
                <p:cNvSpPr>
                  <a:spLocks/>
                </p:cNvSpPr>
                <p:nvPr/>
              </p:nvSpPr>
              <p:spPr bwMode="invGray">
                <a:xfrm>
                  <a:off x="11626850" y="1532939"/>
                  <a:ext cx="4762" cy="1231"/>
                </a:xfrm>
                <a:custGeom>
                  <a:avLst/>
                  <a:gdLst>
                    <a:gd name="T0" fmla="*/ 5 w 5"/>
                    <a:gd name="T1" fmla="*/ 0 h 1"/>
                    <a:gd name="T2" fmla="*/ 5 w 5"/>
                    <a:gd name="T3" fmla="*/ 0 h 1"/>
                    <a:gd name="T4" fmla="*/ 0 w 5"/>
                    <a:gd name="T5" fmla="*/ 1 h 1"/>
                    <a:gd name="T6" fmla="*/ 5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5" y="0"/>
                      </a:moveTo>
                      <a:lnTo>
                        <a:pt x="5" y="0"/>
                      </a:lnTo>
                      <a:lnTo>
                        <a:pt x="0" y="1"/>
                      </a:lnTo>
                      <a:cubicBezTo>
                        <a:pt x="3" y="1"/>
                        <a:pt x="5" y="1"/>
                        <a:pt x="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6" name="Freeform 635"/>
                <p:cNvSpPr>
                  <a:spLocks/>
                </p:cNvSpPr>
                <p:nvPr/>
              </p:nvSpPr>
              <p:spPr bwMode="invGray">
                <a:xfrm>
                  <a:off x="11261725" y="1534170"/>
                  <a:ext cx="4762" cy="0"/>
                </a:xfrm>
                <a:custGeom>
                  <a:avLst/>
                  <a:gdLst>
                    <a:gd name="T0" fmla="*/ 0 w 5"/>
                    <a:gd name="T1" fmla="*/ 0 h 1"/>
                    <a:gd name="T2" fmla="*/ 0 w 5"/>
                    <a:gd name="T3" fmla="*/ 0 h 1"/>
                    <a:gd name="T4" fmla="*/ 4 w 5"/>
                    <a:gd name="T5" fmla="*/ 1 h 1"/>
                    <a:gd name="T6" fmla="*/ 5 w 5"/>
                    <a:gd name="T7" fmla="*/ 0 h 1"/>
                    <a:gd name="T8" fmla="*/ 0 w 5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4" y="1"/>
                      </a:lnTo>
                      <a:cubicBezTo>
                        <a:pt x="4" y="1"/>
                        <a:pt x="4" y="0"/>
                        <a:pt x="5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7" name="Freeform 636"/>
                <p:cNvSpPr>
                  <a:spLocks/>
                </p:cNvSpPr>
                <p:nvPr/>
              </p:nvSpPr>
              <p:spPr bwMode="invGray">
                <a:xfrm>
                  <a:off x="11553825" y="1534170"/>
                  <a:ext cx="44450" cy="2462"/>
                </a:xfrm>
                <a:custGeom>
                  <a:avLst/>
                  <a:gdLst>
                    <a:gd name="T0" fmla="*/ 6 w 47"/>
                    <a:gd name="T1" fmla="*/ 2 h 2"/>
                    <a:gd name="T2" fmla="*/ 6 w 47"/>
                    <a:gd name="T3" fmla="*/ 2 h 2"/>
                    <a:gd name="T4" fmla="*/ 47 w 47"/>
                    <a:gd name="T5" fmla="*/ 0 h 2"/>
                    <a:gd name="T6" fmla="*/ 2 w 47"/>
                    <a:gd name="T7" fmla="*/ 1 h 2"/>
                    <a:gd name="T8" fmla="*/ 6 w 47"/>
                    <a:gd name="T9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2">
                      <a:moveTo>
                        <a:pt x="6" y="2"/>
                      </a:moveTo>
                      <a:lnTo>
                        <a:pt x="6" y="2"/>
                      </a:lnTo>
                      <a:cubicBezTo>
                        <a:pt x="25" y="2"/>
                        <a:pt x="36" y="1"/>
                        <a:pt x="47" y="0"/>
                      </a:cubicBezTo>
                      <a:cubicBezTo>
                        <a:pt x="33" y="0"/>
                        <a:pt x="18" y="1"/>
                        <a:pt x="2" y="1"/>
                      </a:cubicBezTo>
                      <a:cubicBezTo>
                        <a:pt x="0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8" name="Freeform 637"/>
                <p:cNvSpPr>
                  <a:spLocks/>
                </p:cNvSpPr>
                <p:nvPr/>
              </p:nvSpPr>
              <p:spPr bwMode="invGray">
                <a:xfrm>
                  <a:off x="11409363" y="1529246"/>
                  <a:ext cx="31750" cy="2462"/>
                </a:xfrm>
                <a:custGeom>
                  <a:avLst/>
                  <a:gdLst>
                    <a:gd name="T0" fmla="*/ 0 w 33"/>
                    <a:gd name="T1" fmla="*/ 1 h 3"/>
                    <a:gd name="T2" fmla="*/ 0 w 33"/>
                    <a:gd name="T3" fmla="*/ 1 h 3"/>
                    <a:gd name="T4" fmla="*/ 33 w 33"/>
                    <a:gd name="T5" fmla="*/ 3 h 3"/>
                    <a:gd name="T6" fmla="*/ 0 w 33"/>
                    <a:gd name="T7" fmla="*/ 1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3" h="3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0" y="2"/>
                        <a:pt x="21" y="3"/>
                        <a:pt x="33" y="3"/>
                      </a:cubicBezTo>
                      <a:cubicBezTo>
                        <a:pt x="23" y="2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39" name="Freeform 638"/>
                <p:cNvSpPr>
                  <a:spLocks/>
                </p:cNvSpPr>
                <p:nvPr/>
              </p:nvSpPr>
              <p:spPr bwMode="invGray">
                <a:xfrm>
                  <a:off x="11618913" y="1531708"/>
                  <a:ext cx="6350" cy="0"/>
                </a:xfrm>
                <a:custGeom>
                  <a:avLst/>
                  <a:gdLst>
                    <a:gd name="T0" fmla="*/ 3 w 6"/>
                    <a:gd name="T1" fmla="*/ 1 h 1"/>
                    <a:gd name="T2" fmla="*/ 3 w 6"/>
                    <a:gd name="T3" fmla="*/ 1 h 1"/>
                    <a:gd name="T4" fmla="*/ 6 w 6"/>
                    <a:gd name="T5" fmla="*/ 1 h 1"/>
                    <a:gd name="T6" fmla="*/ 3 w 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" h="1">
                      <a:moveTo>
                        <a:pt x="3" y="1"/>
                      </a:moveTo>
                      <a:lnTo>
                        <a:pt x="3" y="1"/>
                      </a:lnTo>
                      <a:lnTo>
                        <a:pt x="6" y="1"/>
                      </a:lnTo>
                      <a:cubicBezTo>
                        <a:pt x="0" y="0"/>
                        <a:pt x="0" y="1"/>
                        <a:pt x="3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0" name="Freeform 639"/>
                <p:cNvSpPr>
                  <a:spLocks/>
                </p:cNvSpPr>
                <p:nvPr/>
              </p:nvSpPr>
              <p:spPr bwMode="invGray">
                <a:xfrm>
                  <a:off x="11598275" y="1531708"/>
                  <a:ext cx="28575" cy="2462"/>
                </a:xfrm>
                <a:custGeom>
                  <a:avLst/>
                  <a:gdLst>
                    <a:gd name="T0" fmla="*/ 25 w 31"/>
                    <a:gd name="T1" fmla="*/ 0 h 3"/>
                    <a:gd name="T2" fmla="*/ 25 w 31"/>
                    <a:gd name="T3" fmla="*/ 0 h 3"/>
                    <a:gd name="T4" fmla="*/ 0 w 31"/>
                    <a:gd name="T5" fmla="*/ 3 h 3"/>
                    <a:gd name="T6" fmla="*/ 31 w 31"/>
                    <a:gd name="T7" fmla="*/ 2 h 3"/>
                    <a:gd name="T8" fmla="*/ 25 w 31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">
                      <a:moveTo>
                        <a:pt x="25" y="0"/>
                      </a:moveTo>
                      <a:lnTo>
                        <a:pt x="25" y="0"/>
                      </a:lnTo>
                      <a:cubicBezTo>
                        <a:pt x="15" y="1"/>
                        <a:pt x="8" y="2"/>
                        <a:pt x="0" y="3"/>
                      </a:cubicBezTo>
                      <a:cubicBezTo>
                        <a:pt x="11" y="3"/>
                        <a:pt x="22" y="2"/>
                        <a:pt x="31" y="2"/>
                      </a:cubicBezTo>
                      <a:cubicBezTo>
                        <a:pt x="29" y="1"/>
                        <a:pt x="27" y="1"/>
                        <a:pt x="2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1" name="Freeform 640"/>
                <p:cNvSpPr>
                  <a:spLocks/>
                </p:cNvSpPr>
                <p:nvPr/>
              </p:nvSpPr>
              <p:spPr bwMode="invGray">
                <a:xfrm>
                  <a:off x="11137900" y="1534170"/>
                  <a:ext cx="188912" cy="23388"/>
                </a:xfrm>
                <a:custGeom>
                  <a:avLst/>
                  <a:gdLst>
                    <a:gd name="T0" fmla="*/ 60 w 198"/>
                    <a:gd name="T1" fmla="*/ 27 h 27"/>
                    <a:gd name="T2" fmla="*/ 60 w 198"/>
                    <a:gd name="T3" fmla="*/ 27 h 27"/>
                    <a:gd name="T4" fmla="*/ 156 w 198"/>
                    <a:gd name="T5" fmla="*/ 24 h 27"/>
                    <a:gd name="T6" fmla="*/ 134 w 198"/>
                    <a:gd name="T7" fmla="*/ 0 h 27"/>
                    <a:gd name="T8" fmla="*/ 89 w 198"/>
                    <a:gd name="T9" fmla="*/ 6 h 27"/>
                    <a:gd name="T10" fmla="*/ 149 w 198"/>
                    <a:gd name="T11" fmla="*/ 14 h 27"/>
                    <a:gd name="T12" fmla="*/ 74 w 198"/>
                    <a:gd name="T13" fmla="*/ 11 h 27"/>
                    <a:gd name="T14" fmla="*/ 13 w 198"/>
                    <a:gd name="T15" fmla="*/ 25 h 27"/>
                    <a:gd name="T16" fmla="*/ 63 w 198"/>
                    <a:gd name="T17" fmla="*/ 23 h 27"/>
                    <a:gd name="T18" fmla="*/ 60 w 198"/>
                    <a:gd name="T19" fmla="*/ 27 h 2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198" h="27">
                      <a:moveTo>
                        <a:pt x="60" y="27"/>
                      </a:moveTo>
                      <a:lnTo>
                        <a:pt x="60" y="27"/>
                      </a:lnTo>
                      <a:cubicBezTo>
                        <a:pt x="63" y="23"/>
                        <a:pt x="113" y="19"/>
                        <a:pt x="156" y="24"/>
                      </a:cubicBezTo>
                      <a:cubicBezTo>
                        <a:pt x="198" y="21"/>
                        <a:pt x="171" y="7"/>
                        <a:pt x="134" y="0"/>
                      </a:cubicBezTo>
                      <a:cubicBezTo>
                        <a:pt x="133" y="2"/>
                        <a:pt x="133" y="3"/>
                        <a:pt x="89" y="6"/>
                      </a:cubicBezTo>
                      <a:cubicBezTo>
                        <a:pt x="104" y="8"/>
                        <a:pt x="186" y="11"/>
                        <a:pt x="149" y="14"/>
                      </a:cubicBezTo>
                      <a:cubicBezTo>
                        <a:pt x="91" y="16"/>
                        <a:pt x="102" y="13"/>
                        <a:pt x="74" y="11"/>
                      </a:cubicBezTo>
                      <a:cubicBezTo>
                        <a:pt x="97" y="16"/>
                        <a:pt x="0" y="18"/>
                        <a:pt x="13" y="25"/>
                      </a:cubicBezTo>
                      <a:lnTo>
                        <a:pt x="63" y="23"/>
                      </a:lnTo>
                      <a:cubicBezTo>
                        <a:pt x="64" y="24"/>
                        <a:pt x="46" y="26"/>
                        <a:pt x="60" y="2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2" name="Freeform 641"/>
                <p:cNvSpPr>
                  <a:spLocks/>
                </p:cNvSpPr>
                <p:nvPr/>
              </p:nvSpPr>
              <p:spPr bwMode="invGray">
                <a:xfrm>
                  <a:off x="11266488" y="1529246"/>
                  <a:ext cx="95250" cy="4924"/>
                </a:xfrm>
                <a:custGeom>
                  <a:avLst/>
                  <a:gdLst>
                    <a:gd name="T0" fmla="*/ 82 w 100"/>
                    <a:gd name="T1" fmla="*/ 6 h 6"/>
                    <a:gd name="T2" fmla="*/ 82 w 100"/>
                    <a:gd name="T3" fmla="*/ 6 h 6"/>
                    <a:gd name="T4" fmla="*/ 100 w 100"/>
                    <a:gd name="T5" fmla="*/ 6 h 6"/>
                    <a:gd name="T6" fmla="*/ 38 w 100"/>
                    <a:gd name="T7" fmla="*/ 0 h 6"/>
                    <a:gd name="T8" fmla="*/ 0 w 100"/>
                    <a:gd name="T9" fmla="*/ 5 h 6"/>
                    <a:gd name="T10" fmla="*/ 88 w 100"/>
                    <a:gd name="T11" fmla="*/ 6 h 6"/>
                    <a:gd name="T12" fmla="*/ 82 w 100"/>
                    <a:gd name="T13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100" h="6">
                      <a:moveTo>
                        <a:pt x="82" y="6"/>
                      </a:moveTo>
                      <a:lnTo>
                        <a:pt x="82" y="6"/>
                      </a:lnTo>
                      <a:lnTo>
                        <a:pt x="100" y="6"/>
                      </a:lnTo>
                      <a:cubicBezTo>
                        <a:pt x="79" y="5"/>
                        <a:pt x="65" y="4"/>
                        <a:pt x="38" y="0"/>
                      </a:cubicBezTo>
                      <a:cubicBezTo>
                        <a:pt x="8" y="2"/>
                        <a:pt x="2" y="4"/>
                        <a:pt x="0" y="5"/>
                      </a:cubicBezTo>
                      <a:lnTo>
                        <a:pt x="88" y="6"/>
                      </a:lnTo>
                      <a:lnTo>
                        <a:pt x="82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3" name="Freeform 642"/>
                <p:cNvSpPr>
                  <a:spLocks/>
                </p:cNvSpPr>
                <p:nvPr/>
              </p:nvSpPr>
              <p:spPr bwMode="invGray">
                <a:xfrm>
                  <a:off x="11361738" y="1531708"/>
                  <a:ext cx="134937" cy="12309"/>
                </a:xfrm>
                <a:custGeom>
                  <a:avLst/>
                  <a:gdLst>
                    <a:gd name="T0" fmla="*/ 80 w 142"/>
                    <a:gd name="T1" fmla="*/ 3 h 14"/>
                    <a:gd name="T2" fmla="*/ 80 w 142"/>
                    <a:gd name="T3" fmla="*/ 3 h 14"/>
                    <a:gd name="T4" fmla="*/ 49 w 142"/>
                    <a:gd name="T5" fmla="*/ 14 h 14"/>
                    <a:gd name="T6" fmla="*/ 118 w 142"/>
                    <a:gd name="T7" fmla="*/ 8 h 14"/>
                    <a:gd name="T8" fmla="*/ 81 w 142"/>
                    <a:gd name="T9" fmla="*/ 3 h 14"/>
                    <a:gd name="T10" fmla="*/ 127 w 142"/>
                    <a:gd name="T11" fmla="*/ 2 h 14"/>
                    <a:gd name="T12" fmla="*/ 83 w 142"/>
                    <a:gd name="T13" fmla="*/ 0 h 14"/>
                    <a:gd name="T14" fmla="*/ 85 w 142"/>
                    <a:gd name="T15" fmla="*/ 1 h 14"/>
                    <a:gd name="T16" fmla="*/ 85 w 142"/>
                    <a:gd name="T17" fmla="*/ 1 h 14"/>
                    <a:gd name="T18" fmla="*/ 85 w 142"/>
                    <a:gd name="T19" fmla="*/ 1 h 14"/>
                    <a:gd name="T20" fmla="*/ 86 w 142"/>
                    <a:gd name="T21" fmla="*/ 1 h 14"/>
                    <a:gd name="T22" fmla="*/ 84 w 142"/>
                    <a:gd name="T23" fmla="*/ 1 h 14"/>
                    <a:gd name="T24" fmla="*/ 80 w 142"/>
                    <a:gd name="T25" fmla="*/ 3 h 14"/>
                    <a:gd name="T26" fmla="*/ 84 w 142"/>
                    <a:gd name="T27" fmla="*/ 1 h 14"/>
                    <a:gd name="T28" fmla="*/ 85 w 142"/>
                    <a:gd name="T29" fmla="*/ 1 h 14"/>
                    <a:gd name="T30" fmla="*/ 85 w 142"/>
                    <a:gd name="T31" fmla="*/ 1 h 14"/>
                    <a:gd name="T32" fmla="*/ 0 w 142"/>
                    <a:gd name="T33" fmla="*/ 3 h 14"/>
                    <a:gd name="T34" fmla="*/ 80 w 142"/>
                    <a:gd name="T35" fmla="*/ 3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142" h="14">
                      <a:moveTo>
                        <a:pt x="80" y="3"/>
                      </a:moveTo>
                      <a:lnTo>
                        <a:pt x="80" y="3"/>
                      </a:lnTo>
                      <a:cubicBezTo>
                        <a:pt x="66" y="7"/>
                        <a:pt x="23" y="9"/>
                        <a:pt x="49" y="14"/>
                      </a:cubicBezTo>
                      <a:cubicBezTo>
                        <a:pt x="102" y="14"/>
                        <a:pt x="86" y="10"/>
                        <a:pt x="118" y="8"/>
                      </a:cubicBezTo>
                      <a:cubicBezTo>
                        <a:pt x="33" y="9"/>
                        <a:pt x="142" y="6"/>
                        <a:pt x="81" y="3"/>
                      </a:cubicBezTo>
                      <a:cubicBezTo>
                        <a:pt x="97" y="3"/>
                        <a:pt x="112" y="2"/>
                        <a:pt x="127" y="2"/>
                      </a:cubicBezTo>
                      <a:cubicBezTo>
                        <a:pt x="111" y="2"/>
                        <a:pt x="97" y="1"/>
                        <a:pt x="83" y="0"/>
                      </a:cubicBezTo>
                      <a:lnTo>
                        <a:pt x="85" y="1"/>
                      </a:lnTo>
                      <a:lnTo>
                        <a:pt x="85" y="1"/>
                      </a:lnTo>
                      <a:cubicBezTo>
                        <a:pt x="85" y="1"/>
                        <a:pt x="85" y="1"/>
                        <a:pt x="85" y="1"/>
                      </a:cubicBezTo>
                      <a:cubicBezTo>
                        <a:pt x="89" y="1"/>
                        <a:pt x="90" y="1"/>
                        <a:pt x="86" y="1"/>
                      </a:cubicBezTo>
                      <a:lnTo>
                        <a:pt x="84" y="1"/>
                      </a:lnTo>
                      <a:cubicBezTo>
                        <a:pt x="83" y="2"/>
                        <a:pt x="82" y="2"/>
                        <a:pt x="80" y="3"/>
                      </a:cubicBezTo>
                      <a:cubicBezTo>
                        <a:pt x="56" y="2"/>
                        <a:pt x="76" y="2"/>
                        <a:pt x="84" y="1"/>
                      </a:cubicBezTo>
                      <a:cubicBezTo>
                        <a:pt x="84" y="1"/>
                        <a:pt x="85" y="1"/>
                        <a:pt x="85" y="1"/>
                      </a:cubicBezTo>
                      <a:lnTo>
                        <a:pt x="85" y="1"/>
                      </a:lnTo>
                      <a:lnTo>
                        <a:pt x="0" y="3"/>
                      </a:lnTo>
                      <a:cubicBezTo>
                        <a:pt x="18" y="3"/>
                        <a:pt x="40" y="3"/>
                        <a:pt x="8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4" name="Freeform 643"/>
                <p:cNvSpPr>
                  <a:spLocks/>
                </p:cNvSpPr>
                <p:nvPr/>
              </p:nvSpPr>
              <p:spPr bwMode="invGray">
                <a:xfrm>
                  <a:off x="11834813" y="1552634"/>
                  <a:ext cx="9525" cy="1231"/>
                </a:xfrm>
                <a:custGeom>
                  <a:avLst/>
                  <a:gdLst>
                    <a:gd name="T0" fmla="*/ 11 w 11"/>
                    <a:gd name="T1" fmla="*/ 1 h 1"/>
                    <a:gd name="T2" fmla="*/ 11 w 11"/>
                    <a:gd name="T3" fmla="*/ 1 h 1"/>
                    <a:gd name="T4" fmla="*/ 8 w 11"/>
                    <a:gd name="T5" fmla="*/ 0 h 1"/>
                    <a:gd name="T6" fmla="*/ 11 w 11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1" h="1">
                      <a:moveTo>
                        <a:pt x="11" y="1"/>
                      </a:moveTo>
                      <a:lnTo>
                        <a:pt x="11" y="1"/>
                      </a:lnTo>
                      <a:cubicBezTo>
                        <a:pt x="8" y="1"/>
                        <a:pt x="8" y="1"/>
                        <a:pt x="8" y="0"/>
                      </a:cubicBezTo>
                      <a:cubicBezTo>
                        <a:pt x="2" y="1"/>
                        <a:pt x="0" y="1"/>
                        <a:pt x="11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5" name="Freeform 644"/>
                <p:cNvSpPr>
                  <a:spLocks/>
                </p:cNvSpPr>
                <p:nvPr/>
              </p:nvSpPr>
              <p:spPr bwMode="invGray">
                <a:xfrm>
                  <a:off x="11764963" y="1542787"/>
                  <a:ext cx="117475" cy="9847"/>
                </a:xfrm>
                <a:custGeom>
                  <a:avLst/>
                  <a:gdLst>
                    <a:gd name="T0" fmla="*/ 48 w 122"/>
                    <a:gd name="T1" fmla="*/ 11 h 12"/>
                    <a:gd name="T2" fmla="*/ 48 w 122"/>
                    <a:gd name="T3" fmla="*/ 11 h 12"/>
                    <a:gd name="T4" fmla="*/ 79 w 122"/>
                    <a:gd name="T5" fmla="*/ 9 h 12"/>
                    <a:gd name="T6" fmla="*/ 80 w 122"/>
                    <a:gd name="T7" fmla="*/ 12 h 12"/>
                    <a:gd name="T8" fmla="*/ 84 w 122"/>
                    <a:gd name="T9" fmla="*/ 7 h 12"/>
                    <a:gd name="T10" fmla="*/ 78 w 122"/>
                    <a:gd name="T11" fmla="*/ 8 h 12"/>
                    <a:gd name="T12" fmla="*/ 6 w 122"/>
                    <a:gd name="T13" fmla="*/ 0 h 12"/>
                    <a:gd name="T14" fmla="*/ 48 w 122"/>
                    <a:gd name="T15" fmla="*/ 11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122" h="12">
                      <a:moveTo>
                        <a:pt x="48" y="11"/>
                      </a:moveTo>
                      <a:lnTo>
                        <a:pt x="48" y="11"/>
                      </a:lnTo>
                      <a:cubicBezTo>
                        <a:pt x="54" y="10"/>
                        <a:pt x="59" y="8"/>
                        <a:pt x="79" y="9"/>
                      </a:cubicBezTo>
                      <a:cubicBezTo>
                        <a:pt x="96" y="10"/>
                        <a:pt x="79" y="11"/>
                        <a:pt x="80" y="12"/>
                      </a:cubicBezTo>
                      <a:cubicBezTo>
                        <a:pt x="92" y="11"/>
                        <a:pt x="122" y="9"/>
                        <a:pt x="84" y="7"/>
                      </a:cubicBezTo>
                      <a:lnTo>
                        <a:pt x="78" y="8"/>
                      </a:lnTo>
                      <a:cubicBezTo>
                        <a:pt x="44" y="6"/>
                        <a:pt x="0" y="1"/>
                        <a:pt x="6" y="0"/>
                      </a:cubicBezTo>
                      <a:cubicBezTo>
                        <a:pt x="16" y="4"/>
                        <a:pt x="25" y="7"/>
                        <a:pt x="48" y="1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6" name="Freeform 645"/>
                <p:cNvSpPr>
                  <a:spLocks/>
                </p:cNvSpPr>
                <p:nvPr/>
              </p:nvSpPr>
              <p:spPr bwMode="invGray">
                <a:xfrm>
                  <a:off x="11555413" y="1544017"/>
                  <a:ext cx="69850" cy="4924"/>
                </a:xfrm>
                <a:custGeom>
                  <a:avLst/>
                  <a:gdLst>
                    <a:gd name="T0" fmla="*/ 70 w 74"/>
                    <a:gd name="T1" fmla="*/ 0 h 6"/>
                    <a:gd name="T2" fmla="*/ 70 w 74"/>
                    <a:gd name="T3" fmla="*/ 0 h 6"/>
                    <a:gd name="T4" fmla="*/ 0 w 74"/>
                    <a:gd name="T5" fmla="*/ 2 h 6"/>
                    <a:gd name="T6" fmla="*/ 36 w 74"/>
                    <a:gd name="T7" fmla="*/ 6 h 6"/>
                    <a:gd name="T8" fmla="*/ 34 w 74"/>
                    <a:gd name="T9" fmla="*/ 4 h 6"/>
                    <a:gd name="T10" fmla="*/ 70 w 74"/>
                    <a:gd name="T11" fmla="*/ 0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4" h="6">
                      <a:moveTo>
                        <a:pt x="70" y="0"/>
                      </a:moveTo>
                      <a:lnTo>
                        <a:pt x="70" y="0"/>
                      </a:lnTo>
                      <a:lnTo>
                        <a:pt x="0" y="2"/>
                      </a:lnTo>
                      <a:lnTo>
                        <a:pt x="36" y="6"/>
                      </a:lnTo>
                      <a:lnTo>
                        <a:pt x="34" y="4"/>
                      </a:lnTo>
                      <a:cubicBezTo>
                        <a:pt x="74" y="4"/>
                        <a:pt x="65" y="2"/>
                        <a:pt x="70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7" name="Freeform 646"/>
                <p:cNvSpPr>
                  <a:spLocks/>
                </p:cNvSpPr>
                <p:nvPr/>
              </p:nvSpPr>
              <p:spPr bwMode="invGray">
                <a:xfrm>
                  <a:off x="11223625" y="1528016"/>
                  <a:ext cx="38100" cy="6155"/>
                </a:xfrm>
                <a:custGeom>
                  <a:avLst/>
                  <a:gdLst>
                    <a:gd name="T0" fmla="*/ 31 w 40"/>
                    <a:gd name="T1" fmla="*/ 5 h 7"/>
                    <a:gd name="T2" fmla="*/ 31 w 40"/>
                    <a:gd name="T3" fmla="*/ 5 h 7"/>
                    <a:gd name="T4" fmla="*/ 40 w 40"/>
                    <a:gd name="T5" fmla="*/ 0 h 7"/>
                    <a:gd name="T6" fmla="*/ 0 w 40"/>
                    <a:gd name="T7" fmla="*/ 7 h 7"/>
                    <a:gd name="T8" fmla="*/ 31 w 40"/>
                    <a:gd name="T9" fmla="*/ 5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0" h="7">
                      <a:moveTo>
                        <a:pt x="31" y="5"/>
                      </a:moveTo>
                      <a:lnTo>
                        <a:pt x="31" y="5"/>
                      </a:lnTo>
                      <a:lnTo>
                        <a:pt x="40" y="0"/>
                      </a:lnTo>
                      <a:lnTo>
                        <a:pt x="0" y="7"/>
                      </a:lnTo>
                      <a:lnTo>
                        <a:pt x="31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8" name="Freeform 647"/>
                <p:cNvSpPr>
                  <a:spLocks/>
                </p:cNvSpPr>
                <p:nvPr/>
              </p:nvSpPr>
              <p:spPr bwMode="invGray">
                <a:xfrm>
                  <a:off x="11145838" y="1529246"/>
                  <a:ext cx="22225" cy="2462"/>
                </a:xfrm>
                <a:custGeom>
                  <a:avLst/>
                  <a:gdLst>
                    <a:gd name="T0" fmla="*/ 21 w 24"/>
                    <a:gd name="T1" fmla="*/ 4 h 4"/>
                    <a:gd name="T2" fmla="*/ 21 w 24"/>
                    <a:gd name="T3" fmla="*/ 4 h 4"/>
                    <a:gd name="T4" fmla="*/ 24 w 24"/>
                    <a:gd name="T5" fmla="*/ 0 h 4"/>
                    <a:gd name="T6" fmla="*/ 0 w 24"/>
                    <a:gd name="T7" fmla="*/ 3 h 4"/>
                    <a:gd name="T8" fmla="*/ 21 w 2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4" h="4">
                      <a:moveTo>
                        <a:pt x="21" y="4"/>
                      </a:moveTo>
                      <a:lnTo>
                        <a:pt x="21" y="4"/>
                      </a:lnTo>
                      <a:lnTo>
                        <a:pt x="24" y="0"/>
                      </a:lnTo>
                      <a:lnTo>
                        <a:pt x="0" y="3"/>
                      </a:lnTo>
                      <a:lnTo>
                        <a:pt x="2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49" name="Freeform 648"/>
                <p:cNvSpPr>
                  <a:spLocks/>
                </p:cNvSpPr>
                <p:nvPr/>
              </p:nvSpPr>
              <p:spPr bwMode="invGray">
                <a:xfrm>
                  <a:off x="6197600" y="1566174"/>
                  <a:ext cx="20637" cy="1231"/>
                </a:xfrm>
                <a:custGeom>
                  <a:avLst/>
                  <a:gdLst>
                    <a:gd name="T0" fmla="*/ 21 w 21"/>
                    <a:gd name="T1" fmla="*/ 0 h 1"/>
                    <a:gd name="T2" fmla="*/ 21 w 21"/>
                    <a:gd name="T3" fmla="*/ 0 h 1"/>
                    <a:gd name="T4" fmla="*/ 0 w 21"/>
                    <a:gd name="T5" fmla="*/ 1 h 1"/>
                    <a:gd name="T6" fmla="*/ 21 w 21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1">
                      <a:moveTo>
                        <a:pt x="21" y="0"/>
                      </a:moveTo>
                      <a:lnTo>
                        <a:pt x="21" y="0"/>
                      </a:lnTo>
                      <a:lnTo>
                        <a:pt x="0" y="1"/>
                      </a:lnTo>
                      <a:cubicBezTo>
                        <a:pt x="10" y="0"/>
                        <a:pt x="16" y="0"/>
                        <a:pt x="2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0" name="Freeform 649"/>
                <p:cNvSpPr>
                  <a:spLocks/>
                </p:cNvSpPr>
                <p:nvPr/>
              </p:nvSpPr>
              <p:spPr bwMode="invGray">
                <a:xfrm>
                  <a:off x="6356350" y="1564943"/>
                  <a:ext cx="9525" cy="1231"/>
                </a:xfrm>
                <a:custGeom>
                  <a:avLst/>
                  <a:gdLst>
                    <a:gd name="T0" fmla="*/ 6 w 10"/>
                    <a:gd name="T1" fmla="*/ 2 h 2"/>
                    <a:gd name="T2" fmla="*/ 6 w 10"/>
                    <a:gd name="T3" fmla="*/ 2 h 2"/>
                    <a:gd name="T4" fmla="*/ 10 w 10"/>
                    <a:gd name="T5" fmla="*/ 0 h 2"/>
                    <a:gd name="T6" fmla="*/ 6 w 10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" h="2">
                      <a:moveTo>
                        <a:pt x="6" y="2"/>
                      </a:moveTo>
                      <a:lnTo>
                        <a:pt x="6" y="2"/>
                      </a:lnTo>
                      <a:lnTo>
                        <a:pt x="10" y="0"/>
                      </a:lnTo>
                      <a:cubicBezTo>
                        <a:pt x="3" y="1"/>
                        <a:pt x="0" y="2"/>
                        <a:pt x="6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1" name="Freeform 650"/>
                <p:cNvSpPr>
                  <a:spLocks/>
                </p:cNvSpPr>
                <p:nvPr/>
              </p:nvSpPr>
              <p:spPr bwMode="invGray">
                <a:xfrm>
                  <a:off x="8950325" y="1521861"/>
                  <a:ext cx="61912" cy="7386"/>
                </a:xfrm>
                <a:custGeom>
                  <a:avLst/>
                  <a:gdLst>
                    <a:gd name="T0" fmla="*/ 65 w 65"/>
                    <a:gd name="T1" fmla="*/ 9 h 9"/>
                    <a:gd name="T2" fmla="*/ 65 w 65"/>
                    <a:gd name="T3" fmla="*/ 9 h 9"/>
                    <a:gd name="T4" fmla="*/ 4 w 65"/>
                    <a:gd name="T5" fmla="*/ 4 h 9"/>
                    <a:gd name="T6" fmla="*/ 13 w 65"/>
                    <a:gd name="T7" fmla="*/ 8 h 9"/>
                    <a:gd name="T8" fmla="*/ 65 w 65"/>
                    <a:gd name="T9" fmla="*/ 9 h 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9">
                      <a:moveTo>
                        <a:pt x="65" y="9"/>
                      </a:moveTo>
                      <a:lnTo>
                        <a:pt x="65" y="9"/>
                      </a:lnTo>
                      <a:cubicBezTo>
                        <a:pt x="34" y="5"/>
                        <a:pt x="0" y="0"/>
                        <a:pt x="4" y="4"/>
                      </a:cubicBezTo>
                      <a:lnTo>
                        <a:pt x="13" y="8"/>
                      </a:lnTo>
                      <a:cubicBezTo>
                        <a:pt x="35" y="7"/>
                        <a:pt x="51" y="8"/>
                        <a:pt x="65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2" name="Freeform 651"/>
                <p:cNvSpPr>
                  <a:spLocks/>
                </p:cNvSpPr>
                <p:nvPr/>
              </p:nvSpPr>
              <p:spPr bwMode="invGray">
                <a:xfrm>
                  <a:off x="7537450" y="1546479"/>
                  <a:ext cx="28575" cy="3693"/>
                </a:xfrm>
                <a:custGeom>
                  <a:avLst/>
                  <a:gdLst>
                    <a:gd name="T0" fmla="*/ 0 w 29"/>
                    <a:gd name="T1" fmla="*/ 3 h 4"/>
                    <a:gd name="T2" fmla="*/ 0 w 29"/>
                    <a:gd name="T3" fmla="*/ 3 h 4"/>
                    <a:gd name="T4" fmla="*/ 9 w 29"/>
                    <a:gd name="T5" fmla="*/ 4 h 4"/>
                    <a:gd name="T6" fmla="*/ 29 w 29"/>
                    <a:gd name="T7" fmla="*/ 0 h 4"/>
                    <a:gd name="T8" fmla="*/ 0 w 29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9" y="4"/>
                      </a:lnTo>
                      <a:lnTo>
                        <a:pt x="29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3" name="Freeform 652"/>
                <p:cNvSpPr>
                  <a:spLocks/>
                </p:cNvSpPr>
                <p:nvPr/>
              </p:nvSpPr>
              <p:spPr bwMode="invGray">
                <a:xfrm>
                  <a:off x="7478713" y="1562481"/>
                  <a:ext cx="38100" cy="2462"/>
                </a:xfrm>
                <a:custGeom>
                  <a:avLst/>
                  <a:gdLst>
                    <a:gd name="T0" fmla="*/ 40 w 40"/>
                    <a:gd name="T1" fmla="*/ 3 h 3"/>
                    <a:gd name="T2" fmla="*/ 40 w 40"/>
                    <a:gd name="T3" fmla="*/ 3 h 3"/>
                    <a:gd name="T4" fmla="*/ 0 w 40"/>
                    <a:gd name="T5" fmla="*/ 0 h 3"/>
                    <a:gd name="T6" fmla="*/ 40 w 40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40" h="3">
                      <a:moveTo>
                        <a:pt x="40" y="3"/>
                      </a:moveTo>
                      <a:lnTo>
                        <a:pt x="40" y="3"/>
                      </a:lnTo>
                      <a:lnTo>
                        <a:pt x="0" y="0"/>
                      </a:lnTo>
                      <a:cubicBezTo>
                        <a:pt x="9" y="1"/>
                        <a:pt x="22" y="2"/>
                        <a:pt x="4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4" name="Freeform 653"/>
                <p:cNvSpPr>
                  <a:spLocks/>
                </p:cNvSpPr>
                <p:nvPr/>
              </p:nvSpPr>
              <p:spPr bwMode="invGray">
                <a:xfrm>
                  <a:off x="5410200" y="1568636"/>
                  <a:ext cx="36512" cy="3693"/>
                </a:xfrm>
                <a:custGeom>
                  <a:avLst/>
                  <a:gdLst>
                    <a:gd name="T0" fmla="*/ 24 w 38"/>
                    <a:gd name="T1" fmla="*/ 0 h 5"/>
                    <a:gd name="T2" fmla="*/ 24 w 38"/>
                    <a:gd name="T3" fmla="*/ 0 h 5"/>
                    <a:gd name="T4" fmla="*/ 0 w 38"/>
                    <a:gd name="T5" fmla="*/ 5 h 5"/>
                    <a:gd name="T6" fmla="*/ 24 w 38"/>
                    <a:gd name="T7" fmla="*/ 0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5">
                      <a:moveTo>
                        <a:pt x="24" y="0"/>
                      </a:moveTo>
                      <a:lnTo>
                        <a:pt x="24" y="0"/>
                      </a:lnTo>
                      <a:lnTo>
                        <a:pt x="0" y="5"/>
                      </a:lnTo>
                      <a:cubicBezTo>
                        <a:pt x="38" y="5"/>
                        <a:pt x="21" y="3"/>
                        <a:pt x="24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5" name="Freeform 654"/>
                <p:cNvSpPr>
                  <a:spLocks/>
                </p:cNvSpPr>
                <p:nvPr/>
              </p:nvSpPr>
              <p:spPr bwMode="invGray">
                <a:xfrm>
                  <a:off x="10206038" y="1530477"/>
                  <a:ext cx="61912" cy="4924"/>
                </a:xfrm>
                <a:custGeom>
                  <a:avLst/>
                  <a:gdLst>
                    <a:gd name="T0" fmla="*/ 65 w 65"/>
                    <a:gd name="T1" fmla="*/ 3 h 6"/>
                    <a:gd name="T2" fmla="*/ 65 w 65"/>
                    <a:gd name="T3" fmla="*/ 3 h 6"/>
                    <a:gd name="T4" fmla="*/ 0 w 65"/>
                    <a:gd name="T5" fmla="*/ 0 h 6"/>
                    <a:gd name="T6" fmla="*/ 65 w 65"/>
                    <a:gd name="T7" fmla="*/ 3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5" h="6">
                      <a:moveTo>
                        <a:pt x="65" y="3"/>
                      </a:moveTo>
                      <a:lnTo>
                        <a:pt x="65" y="3"/>
                      </a:lnTo>
                      <a:cubicBezTo>
                        <a:pt x="39" y="1"/>
                        <a:pt x="18" y="0"/>
                        <a:pt x="0" y="0"/>
                      </a:cubicBezTo>
                      <a:cubicBezTo>
                        <a:pt x="32" y="2"/>
                        <a:pt x="57" y="6"/>
                        <a:pt x="65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6" name="Freeform 655"/>
                <p:cNvSpPr>
                  <a:spLocks/>
                </p:cNvSpPr>
                <p:nvPr/>
              </p:nvSpPr>
              <p:spPr bwMode="invGray">
                <a:xfrm>
                  <a:off x="6257925" y="1525554"/>
                  <a:ext cx="19050" cy="2462"/>
                </a:xfrm>
                <a:custGeom>
                  <a:avLst/>
                  <a:gdLst>
                    <a:gd name="T0" fmla="*/ 18 w 21"/>
                    <a:gd name="T1" fmla="*/ 0 h 2"/>
                    <a:gd name="T2" fmla="*/ 18 w 21"/>
                    <a:gd name="T3" fmla="*/ 0 h 2"/>
                    <a:gd name="T4" fmla="*/ 0 w 21"/>
                    <a:gd name="T5" fmla="*/ 2 h 2"/>
                    <a:gd name="T6" fmla="*/ 18 w 21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1" h="2">
                      <a:moveTo>
                        <a:pt x="18" y="0"/>
                      </a:moveTo>
                      <a:lnTo>
                        <a:pt x="18" y="0"/>
                      </a:lnTo>
                      <a:cubicBezTo>
                        <a:pt x="5" y="1"/>
                        <a:pt x="0" y="2"/>
                        <a:pt x="0" y="2"/>
                      </a:cubicBezTo>
                      <a:cubicBezTo>
                        <a:pt x="13" y="2"/>
                        <a:pt x="21" y="1"/>
                        <a:pt x="1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7" name="Freeform 656"/>
                <p:cNvSpPr>
                  <a:spLocks/>
                </p:cNvSpPr>
                <p:nvPr/>
              </p:nvSpPr>
              <p:spPr bwMode="invGray">
                <a:xfrm>
                  <a:off x="10134600" y="1528016"/>
                  <a:ext cx="71437" cy="3693"/>
                </a:xfrm>
                <a:custGeom>
                  <a:avLst/>
                  <a:gdLst>
                    <a:gd name="T0" fmla="*/ 0 w 75"/>
                    <a:gd name="T1" fmla="*/ 3 h 4"/>
                    <a:gd name="T2" fmla="*/ 0 w 75"/>
                    <a:gd name="T3" fmla="*/ 3 h 4"/>
                    <a:gd name="T4" fmla="*/ 13 w 75"/>
                    <a:gd name="T5" fmla="*/ 4 h 4"/>
                    <a:gd name="T6" fmla="*/ 75 w 75"/>
                    <a:gd name="T7" fmla="*/ 3 h 4"/>
                    <a:gd name="T8" fmla="*/ 0 w 75"/>
                    <a:gd name="T9" fmla="*/ 3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75" h="4">
                      <a:moveTo>
                        <a:pt x="0" y="3"/>
                      </a:moveTo>
                      <a:lnTo>
                        <a:pt x="0" y="3"/>
                      </a:lnTo>
                      <a:lnTo>
                        <a:pt x="13" y="4"/>
                      </a:lnTo>
                      <a:cubicBezTo>
                        <a:pt x="32" y="3"/>
                        <a:pt x="52" y="2"/>
                        <a:pt x="75" y="3"/>
                      </a:cubicBezTo>
                      <a:cubicBezTo>
                        <a:pt x="52" y="1"/>
                        <a:pt x="25" y="0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8" name="Freeform 657"/>
                <p:cNvSpPr>
                  <a:spLocks/>
                </p:cNvSpPr>
                <p:nvPr/>
              </p:nvSpPr>
              <p:spPr bwMode="invGray">
                <a:xfrm>
                  <a:off x="2582863" y="1560020"/>
                  <a:ext cx="7937" cy="1231"/>
                </a:xfrm>
                <a:custGeom>
                  <a:avLst/>
                  <a:gdLst>
                    <a:gd name="T0" fmla="*/ 8 w 8"/>
                    <a:gd name="T1" fmla="*/ 1 h 1"/>
                    <a:gd name="T2" fmla="*/ 8 w 8"/>
                    <a:gd name="T3" fmla="*/ 1 h 1"/>
                    <a:gd name="T4" fmla="*/ 1 w 8"/>
                    <a:gd name="T5" fmla="*/ 0 h 1"/>
                    <a:gd name="T6" fmla="*/ 8 w 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1">
                      <a:moveTo>
                        <a:pt x="8" y="1"/>
                      </a:moveTo>
                      <a:lnTo>
                        <a:pt x="8" y="1"/>
                      </a:lnTo>
                      <a:lnTo>
                        <a:pt x="1" y="0"/>
                      </a:lnTo>
                      <a:cubicBezTo>
                        <a:pt x="0" y="1"/>
                        <a:pt x="3" y="1"/>
                        <a:pt x="8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59" name="Freeform 658"/>
                <p:cNvSpPr>
                  <a:spLocks/>
                </p:cNvSpPr>
                <p:nvPr/>
              </p:nvSpPr>
              <p:spPr bwMode="invGray">
                <a:xfrm>
                  <a:off x="1762125" y="1521861"/>
                  <a:ext cx="34925" cy="1231"/>
                </a:xfrm>
                <a:custGeom>
                  <a:avLst/>
                  <a:gdLst>
                    <a:gd name="T0" fmla="*/ 0 w 36"/>
                    <a:gd name="T1" fmla="*/ 1 h 1"/>
                    <a:gd name="T2" fmla="*/ 0 w 36"/>
                    <a:gd name="T3" fmla="*/ 1 h 1"/>
                    <a:gd name="T4" fmla="*/ 36 w 36"/>
                    <a:gd name="T5" fmla="*/ 1 h 1"/>
                    <a:gd name="T6" fmla="*/ 0 w 36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6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9" y="1"/>
                        <a:pt x="23" y="1"/>
                        <a:pt x="36" y="1"/>
                      </a:cubicBezTo>
                      <a:cubicBezTo>
                        <a:pt x="29" y="0"/>
                        <a:pt x="19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0" name="Freeform 659"/>
                <p:cNvSpPr>
                  <a:spLocks/>
                </p:cNvSpPr>
                <p:nvPr/>
              </p:nvSpPr>
              <p:spPr bwMode="invGray">
                <a:xfrm>
                  <a:off x="10812463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0 w 20"/>
                    <a:gd name="T5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20" y="1"/>
                        <a:pt x="3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1" name="Freeform 660"/>
                <p:cNvSpPr>
                  <a:spLocks/>
                </p:cNvSpPr>
                <p:nvPr/>
              </p:nvSpPr>
              <p:spPr bwMode="invGray">
                <a:xfrm>
                  <a:off x="10896600" y="1545248"/>
                  <a:ext cx="7937" cy="2462"/>
                </a:xfrm>
                <a:custGeom>
                  <a:avLst/>
                  <a:gdLst>
                    <a:gd name="T0" fmla="*/ 8 w 8"/>
                    <a:gd name="T1" fmla="*/ 0 h 3"/>
                    <a:gd name="T2" fmla="*/ 8 w 8"/>
                    <a:gd name="T3" fmla="*/ 0 h 3"/>
                    <a:gd name="T4" fmla="*/ 0 w 8"/>
                    <a:gd name="T5" fmla="*/ 3 h 3"/>
                    <a:gd name="T6" fmla="*/ 8 w 8"/>
                    <a:gd name="T7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8" h="3">
                      <a:moveTo>
                        <a:pt x="8" y="0"/>
                      </a:moveTo>
                      <a:lnTo>
                        <a:pt x="8" y="0"/>
                      </a:lnTo>
                      <a:cubicBezTo>
                        <a:pt x="4" y="1"/>
                        <a:pt x="1" y="2"/>
                        <a:pt x="0" y="3"/>
                      </a:cubicBezTo>
                      <a:cubicBezTo>
                        <a:pt x="2" y="2"/>
                        <a:pt x="4" y="1"/>
                        <a:pt x="8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2" name="Freeform 661"/>
                <p:cNvSpPr>
                  <a:spLocks/>
                </p:cNvSpPr>
                <p:nvPr/>
              </p:nvSpPr>
              <p:spPr bwMode="invGray">
                <a:xfrm>
                  <a:off x="9947275" y="1553865"/>
                  <a:ext cx="4762" cy="1231"/>
                </a:xfrm>
                <a:custGeom>
                  <a:avLst/>
                  <a:gdLst>
                    <a:gd name="T0" fmla="*/ 1 w 5"/>
                    <a:gd name="T1" fmla="*/ 0 h 1"/>
                    <a:gd name="T2" fmla="*/ 1 w 5"/>
                    <a:gd name="T3" fmla="*/ 0 h 1"/>
                    <a:gd name="T4" fmla="*/ 0 w 5"/>
                    <a:gd name="T5" fmla="*/ 0 h 1"/>
                    <a:gd name="T6" fmla="*/ 1 w 5"/>
                    <a:gd name="T7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5" h="1">
                      <a:moveTo>
                        <a:pt x="1" y="0"/>
                      </a:moveTo>
                      <a:lnTo>
                        <a:pt x="1" y="0"/>
                      </a:lnTo>
                      <a:lnTo>
                        <a:pt x="0" y="0"/>
                      </a:lnTo>
                      <a:cubicBezTo>
                        <a:pt x="5" y="1"/>
                        <a:pt x="4" y="0"/>
                        <a:pt x="1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3" name="Freeform 662"/>
                <p:cNvSpPr>
                  <a:spLocks/>
                </p:cNvSpPr>
                <p:nvPr/>
              </p:nvSpPr>
              <p:spPr bwMode="invGray">
                <a:xfrm>
                  <a:off x="10817225" y="1531708"/>
                  <a:ext cx="23812" cy="0"/>
                </a:xfrm>
                <a:custGeom>
                  <a:avLst/>
                  <a:gdLst>
                    <a:gd name="T0" fmla="*/ 25 w 25"/>
                    <a:gd name="T1" fmla="*/ 1 h 1"/>
                    <a:gd name="T2" fmla="*/ 25 w 25"/>
                    <a:gd name="T3" fmla="*/ 1 h 1"/>
                    <a:gd name="T4" fmla="*/ 0 w 25"/>
                    <a:gd name="T5" fmla="*/ 0 h 1"/>
                    <a:gd name="T6" fmla="*/ 25 w 25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5" h="1">
                      <a:moveTo>
                        <a:pt x="25" y="1"/>
                      </a:moveTo>
                      <a:lnTo>
                        <a:pt x="25" y="1"/>
                      </a:lnTo>
                      <a:cubicBezTo>
                        <a:pt x="18" y="0"/>
                        <a:pt x="10" y="0"/>
                        <a:pt x="0" y="0"/>
                      </a:cubicBezTo>
                      <a:cubicBezTo>
                        <a:pt x="5" y="0"/>
                        <a:pt x="12" y="0"/>
                        <a:pt x="25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4" name="Freeform 663"/>
                <p:cNvSpPr>
                  <a:spLocks/>
                </p:cNvSpPr>
                <p:nvPr/>
              </p:nvSpPr>
              <p:spPr bwMode="invGray">
                <a:xfrm>
                  <a:off x="10836275" y="1529246"/>
                  <a:ext cx="19050" cy="1231"/>
                </a:xfrm>
                <a:custGeom>
                  <a:avLst/>
                  <a:gdLst>
                    <a:gd name="T0" fmla="*/ 0 w 20"/>
                    <a:gd name="T1" fmla="*/ 1 h 1"/>
                    <a:gd name="T2" fmla="*/ 0 w 20"/>
                    <a:gd name="T3" fmla="*/ 1 h 1"/>
                    <a:gd name="T4" fmla="*/ 18 w 20"/>
                    <a:gd name="T5" fmla="*/ 1 h 1"/>
                    <a:gd name="T6" fmla="*/ 0 w 20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0" h="1">
                      <a:moveTo>
                        <a:pt x="0" y="1"/>
                      </a:moveTo>
                      <a:lnTo>
                        <a:pt x="0" y="1"/>
                      </a:lnTo>
                      <a:lnTo>
                        <a:pt x="18" y="1"/>
                      </a:lnTo>
                      <a:cubicBezTo>
                        <a:pt x="20" y="1"/>
                        <a:pt x="18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5" name="Freeform 664"/>
                <p:cNvSpPr>
                  <a:spLocks/>
                </p:cNvSpPr>
                <p:nvPr/>
              </p:nvSpPr>
              <p:spPr bwMode="invGray">
                <a:xfrm>
                  <a:off x="10787063" y="1530477"/>
                  <a:ext cx="30162" cy="1231"/>
                </a:xfrm>
                <a:custGeom>
                  <a:avLst/>
                  <a:gdLst>
                    <a:gd name="T0" fmla="*/ 0 w 31"/>
                    <a:gd name="T1" fmla="*/ 0 h 1"/>
                    <a:gd name="T2" fmla="*/ 0 w 31"/>
                    <a:gd name="T3" fmla="*/ 0 h 1"/>
                    <a:gd name="T4" fmla="*/ 31 w 31"/>
                    <a:gd name="T5" fmla="*/ 1 h 1"/>
                    <a:gd name="T6" fmla="*/ 27 w 31"/>
                    <a:gd name="T7" fmla="*/ 0 h 1"/>
                    <a:gd name="T8" fmla="*/ 0 w 31"/>
                    <a:gd name="T9" fmla="*/ 0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1">
                      <a:moveTo>
                        <a:pt x="0" y="0"/>
                      </a:moveTo>
                      <a:lnTo>
                        <a:pt x="0" y="0"/>
                      </a:lnTo>
                      <a:cubicBezTo>
                        <a:pt x="11" y="0"/>
                        <a:pt x="21" y="0"/>
                        <a:pt x="31" y="1"/>
                      </a:cubicBezTo>
                      <a:cubicBezTo>
                        <a:pt x="28" y="0"/>
                        <a:pt x="26" y="0"/>
                        <a:pt x="27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6" name="Freeform 665"/>
                <p:cNvSpPr>
                  <a:spLocks/>
                </p:cNvSpPr>
                <p:nvPr/>
              </p:nvSpPr>
              <p:spPr bwMode="invGray">
                <a:xfrm>
                  <a:off x="4092575" y="1552634"/>
                  <a:ext cx="20637" cy="2462"/>
                </a:xfrm>
                <a:custGeom>
                  <a:avLst/>
                  <a:gdLst>
                    <a:gd name="T0" fmla="*/ 23 w 23"/>
                    <a:gd name="T1" fmla="*/ 0 h 2"/>
                    <a:gd name="T2" fmla="*/ 23 w 23"/>
                    <a:gd name="T3" fmla="*/ 0 h 2"/>
                    <a:gd name="T4" fmla="*/ 19 w 23"/>
                    <a:gd name="T5" fmla="*/ 0 h 2"/>
                    <a:gd name="T6" fmla="*/ 23 w 23"/>
                    <a:gd name="T7" fmla="*/ 0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">
                      <a:moveTo>
                        <a:pt x="23" y="0"/>
                      </a:moveTo>
                      <a:lnTo>
                        <a:pt x="23" y="0"/>
                      </a:lnTo>
                      <a:lnTo>
                        <a:pt x="19" y="0"/>
                      </a:lnTo>
                      <a:cubicBezTo>
                        <a:pt x="0" y="2"/>
                        <a:pt x="8" y="1"/>
                        <a:pt x="23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7" name="Freeform 666"/>
                <p:cNvSpPr>
                  <a:spLocks/>
                </p:cNvSpPr>
                <p:nvPr/>
              </p:nvSpPr>
              <p:spPr bwMode="invGray">
                <a:xfrm>
                  <a:off x="8528050" y="1567405"/>
                  <a:ext cx="3175" cy="1231"/>
                </a:xfrm>
                <a:custGeom>
                  <a:avLst/>
                  <a:gdLst>
                    <a:gd name="T0" fmla="*/ 1 w 3"/>
                    <a:gd name="T1" fmla="*/ 1 h 1"/>
                    <a:gd name="T2" fmla="*/ 1 w 3"/>
                    <a:gd name="T3" fmla="*/ 1 h 1"/>
                    <a:gd name="T4" fmla="*/ 3 w 3"/>
                    <a:gd name="T5" fmla="*/ 0 h 1"/>
                    <a:gd name="T6" fmla="*/ 0 w 3"/>
                    <a:gd name="T7" fmla="*/ 0 h 1"/>
                    <a:gd name="T8" fmla="*/ 1 w 3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" h="1">
                      <a:moveTo>
                        <a:pt x="1" y="1"/>
                      </a:moveTo>
                      <a:lnTo>
                        <a:pt x="1" y="1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8" name="Freeform 667"/>
                <p:cNvSpPr>
                  <a:spLocks/>
                </p:cNvSpPr>
                <p:nvPr/>
              </p:nvSpPr>
              <p:spPr bwMode="invGray">
                <a:xfrm>
                  <a:off x="8461375" y="1556326"/>
                  <a:ext cx="66675" cy="14771"/>
                </a:xfrm>
                <a:custGeom>
                  <a:avLst/>
                  <a:gdLst>
                    <a:gd name="T0" fmla="*/ 0 w 69"/>
                    <a:gd name="T1" fmla="*/ 17 h 17"/>
                    <a:gd name="T2" fmla="*/ 0 w 69"/>
                    <a:gd name="T3" fmla="*/ 17 h 17"/>
                    <a:gd name="T4" fmla="*/ 69 w 69"/>
                    <a:gd name="T5" fmla="*/ 13 h 17"/>
                    <a:gd name="T6" fmla="*/ 46 w 69"/>
                    <a:gd name="T7" fmla="*/ 0 h 17"/>
                    <a:gd name="T8" fmla="*/ 0 w 69"/>
                    <a:gd name="T9" fmla="*/ 17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9" h="17">
                      <a:moveTo>
                        <a:pt x="0" y="17"/>
                      </a:moveTo>
                      <a:lnTo>
                        <a:pt x="0" y="17"/>
                      </a:lnTo>
                      <a:cubicBezTo>
                        <a:pt x="30" y="11"/>
                        <a:pt x="47" y="12"/>
                        <a:pt x="69" y="13"/>
                      </a:cubicBezTo>
                      <a:lnTo>
                        <a:pt x="46" y="0"/>
                      </a:lnTo>
                      <a:lnTo>
                        <a:pt x="0" y="17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69" name="Freeform 668"/>
                <p:cNvSpPr>
                  <a:spLocks noEditPoints="1"/>
                </p:cNvSpPr>
                <p:nvPr/>
              </p:nvSpPr>
              <p:spPr bwMode="invGray">
                <a:xfrm>
                  <a:off x="1562100" y="1514475"/>
                  <a:ext cx="9563100" cy="64008"/>
                </a:xfrm>
                <a:custGeom>
                  <a:avLst/>
                  <a:gdLst>
                    <a:gd name="T0" fmla="*/ 9555 w 10030"/>
                    <a:gd name="T1" fmla="*/ 25 h 75"/>
                    <a:gd name="T2" fmla="*/ 9488 w 10030"/>
                    <a:gd name="T3" fmla="*/ 23 h 75"/>
                    <a:gd name="T4" fmla="*/ 5258 w 10030"/>
                    <a:gd name="T5" fmla="*/ 60 h 75"/>
                    <a:gd name="T6" fmla="*/ 4572 w 10030"/>
                    <a:gd name="T7" fmla="*/ 65 h 75"/>
                    <a:gd name="T8" fmla="*/ 4884 w 10030"/>
                    <a:gd name="T9" fmla="*/ 61 h 75"/>
                    <a:gd name="T10" fmla="*/ 5092 w 10030"/>
                    <a:gd name="T11" fmla="*/ 56 h 75"/>
                    <a:gd name="T12" fmla="*/ 5260 w 10030"/>
                    <a:gd name="T13" fmla="*/ 60 h 75"/>
                    <a:gd name="T14" fmla="*/ 5560 w 10030"/>
                    <a:gd name="T15" fmla="*/ 62 h 75"/>
                    <a:gd name="T16" fmla="*/ 6006 w 10030"/>
                    <a:gd name="T17" fmla="*/ 56 h 75"/>
                    <a:gd name="T18" fmla="*/ 6308 w 10030"/>
                    <a:gd name="T19" fmla="*/ 32 h 75"/>
                    <a:gd name="T20" fmla="*/ 6269 w 10030"/>
                    <a:gd name="T21" fmla="*/ 52 h 75"/>
                    <a:gd name="T22" fmla="*/ 6665 w 10030"/>
                    <a:gd name="T23" fmla="*/ 41 h 75"/>
                    <a:gd name="T24" fmla="*/ 6806 w 10030"/>
                    <a:gd name="T25" fmla="*/ 53 h 75"/>
                    <a:gd name="T26" fmla="*/ 7204 w 10030"/>
                    <a:gd name="T27" fmla="*/ 50 h 75"/>
                    <a:gd name="T28" fmla="*/ 7485 w 10030"/>
                    <a:gd name="T29" fmla="*/ 62 h 75"/>
                    <a:gd name="T30" fmla="*/ 7667 w 10030"/>
                    <a:gd name="T31" fmla="*/ 61 h 75"/>
                    <a:gd name="T32" fmla="*/ 7919 w 10030"/>
                    <a:gd name="T33" fmla="*/ 63 h 75"/>
                    <a:gd name="T34" fmla="*/ 8179 w 10030"/>
                    <a:gd name="T35" fmla="*/ 51 h 75"/>
                    <a:gd name="T36" fmla="*/ 8401 w 10030"/>
                    <a:gd name="T37" fmla="*/ 31 h 75"/>
                    <a:gd name="T38" fmla="*/ 8692 w 10030"/>
                    <a:gd name="T39" fmla="*/ 58 h 75"/>
                    <a:gd name="T40" fmla="*/ 9084 w 10030"/>
                    <a:gd name="T41" fmla="*/ 61 h 75"/>
                    <a:gd name="T42" fmla="*/ 9498 w 10030"/>
                    <a:gd name="T43" fmla="*/ 44 h 75"/>
                    <a:gd name="T44" fmla="*/ 9670 w 10030"/>
                    <a:gd name="T45" fmla="*/ 45 h 75"/>
                    <a:gd name="T46" fmla="*/ 9877 w 10030"/>
                    <a:gd name="T47" fmla="*/ 32 h 75"/>
                    <a:gd name="T48" fmla="*/ 9735 w 10030"/>
                    <a:gd name="T49" fmla="*/ 21 h 75"/>
                    <a:gd name="T50" fmla="*/ 9636 w 10030"/>
                    <a:gd name="T51" fmla="*/ 27 h 75"/>
                    <a:gd name="T52" fmla="*/ 9290 w 10030"/>
                    <a:gd name="T53" fmla="*/ 22 h 75"/>
                    <a:gd name="T54" fmla="*/ 8498 w 10030"/>
                    <a:gd name="T55" fmla="*/ 12 h 75"/>
                    <a:gd name="T56" fmla="*/ 7899 w 10030"/>
                    <a:gd name="T57" fmla="*/ 21 h 75"/>
                    <a:gd name="T58" fmla="*/ 7774 w 10030"/>
                    <a:gd name="T59" fmla="*/ 22 h 75"/>
                    <a:gd name="T60" fmla="*/ 7493 w 10030"/>
                    <a:gd name="T61" fmla="*/ 32 h 75"/>
                    <a:gd name="T62" fmla="*/ 7190 w 10030"/>
                    <a:gd name="T63" fmla="*/ 31 h 75"/>
                    <a:gd name="T64" fmla="*/ 6418 w 10030"/>
                    <a:gd name="T65" fmla="*/ 20 h 75"/>
                    <a:gd name="T66" fmla="*/ 6248 w 10030"/>
                    <a:gd name="T67" fmla="*/ 24 h 75"/>
                    <a:gd name="T68" fmla="*/ 5823 w 10030"/>
                    <a:gd name="T69" fmla="*/ 28 h 75"/>
                    <a:gd name="T70" fmla="*/ 5422 w 10030"/>
                    <a:gd name="T71" fmla="*/ 11 h 75"/>
                    <a:gd name="T72" fmla="*/ 4925 w 10030"/>
                    <a:gd name="T73" fmla="*/ 16 h 75"/>
                    <a:gd name="T74" fmla="*/ 4310 w 10030"/>
                    <a:gd name="T75" fmla="*/ 18 h 75"/>
                    <a:gd name="T76" fmla="*/ 3439 w 10030"/>
                    <a:gd name="T77" fmla="*/ 21 h 75"/>
                    <a:gd name="T78" fmla="*/ 2740 w 10030"/>
                    <a:gd name="T79" fmla="*/ 18 h 75"/>
                    <a:gd name="T80" fmla="*/ 2597 w 10030"/>
                    <a:gd name="T81" fmla="*/ 9 h 75"/>
                    <a:gd name="T82" fmla="*/ 2367 w 10030"/>
                    <a:gd name="T83" fmla="*/ 21 h 75"/>
                    <a:gd name="T84" fmla="*/ 1566 w 10030"/>
                    <a:gd name="T85" fmla="*/ 11 h 75"/>
                    <a:gd name="T86" fmla="*/ 262 w 10030"/>
                    <a:gd name="T87" fmla="*/ 7 h 75"/>
                    <a:gd name="T88" fmla="*/ 104 w 10030"/>
                    <a:gd name="T89" fmla="*/ 42 h 75"/>
                    <a:gd name="T90" fmla="*/ 742 w 10030"/>
                    <a:gd name="T91" fmla="*/ 47 h 75"/>
                    <a:gd name="T92" fmla="*/ 1060 w 10030"/>
                    <a:gd name="T93" fmla="*/ 47 h 75"/>
                    <a:gd name="T94" fmla="*/ 1593 w 10030"/>
                    <a:gd name="T95" fmla="*/ 46 h 75"/>
                    <a:gd name="T96" fmla="*/ 2022 w 10030"/>
                    <a:gd name="T97" fmla="*/ 45 h 75"/>
                    <a:gd name="T98" fmla="*/ 2481 w 10030"/>
                    <a:gd name="T99" fmla="*/ 51 h 75"/>
                    <a:gd name="T100" fmla="*/ 2677 w 10030"/>
                    <a:gd name="T101" fmla="*/ 45 h 75"/>
                    <a:gd name="T102" fmla="*/ 2863 w 10030"/>
                    <a:gd name="T103" fmla="*/ 52 h 75"/>
                    <a:gd name="T104" fmla="*/ 3163 w 10030"/>
                    <a:gd name="T105" fmla="*/ 62 h 75"/>
                    <a:gd name="T106" fmla="*/ 3411 w 10030"/>
                    <a:gd name="T107" fmla="*/ 54 h 75"/>
                    <a:gd name="T108" fmla="*/ 3550 w 10030"/>
                    <a:gd name="T109" fmla="*/ 60 h 75"/>
                    <a:gd name="T110" fmla="*/ 3740 w 10030"/>
                    <a:gd name="T111" fmla="*/ 65 h 75"/>
                    <a:gd name="T112" fmla="*/ 4329 w 10030"/>
                    <a:gd name="T113" fmla="*/ 68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</a:cxnLst>
                  <a:rect l="0" t="0" r="r" b="b"/>
                  <a:pathLst>
                    <a:path w="10030" h="75">
                      <a:moveTo>
                        <a:pt x="2469" y="12"/>
                      </a:moveTo>
                      <a:lnTo>
                        <a:pt x="2469" y="12"/>
                      </a:lnTo>
                      <a:lnTo>
                        <a:pt x="2482" y="13"/>
                      </a:lnTo>
                      <a:cubicBezTo>
                        <a:pt x="2453" y="15"/>
                        <a:pt x="2461" y="13"/>
                        <a:pt x="2469" y="12"/>
                      </a:cubicBezTo>
                      <a:close/>
                      <a:moveTo>
                        <a:pt x="9555" y="25"/>
                      </a:moveTo>
                      <a:lnTo>
                        <a:pt x="9555" y="25"/>
                      </a:lnTo>
                      <a:cubicBezTo>
                        <a:pt x="9562" y="24"/>
                        <a:pt x="9561" y="23"/>
                        <a:pt x="9559" y="23"/>
                      </a:cubicBezTo>
                      <a:cubicBezTo>
                        <a:pt x="9554" y="24"/>
                        <a:pt x="9539" y="24"/>
                        <a:pt x="9522" y="24"/>
                      </a:cubicBezTo>
                      <a:cubicBezTo>
                        <a:pt x="9527" y="25"/>
                        <a:pt x="9536" y="26"/>
                        <a:pt x="9555" y="25"/>
                      </a:cubicBezTo>
                      <a:close/>
                      <a:moveTo>
                        <a:pt x="9489" y="23"/>
                      </a:moveTo>
                      <a:lnTo>
                        <a:pt x="9489" y="23"/>
                      </a:lnTo>
                      <a:lnTo>
                        <a:pt x="9488" y="23"/>
                      </a:lnTo>
                      <a:cubicBezTo>
                        <a:pt x="9456" y="21"/>
                        <a:pt x="9467" y="22"/>
                        <a:pt x="9489" y="23"/>
                      </a:cubicBezTo>
                      <a:close/>
                      <a:moveTo>
                        <a:pt x="6376" y="50"/>
                      </a:moveTo>
                      <a:lnTo>
                        <a:pt x="6376" y="50"/>
                      </a:lnTo>
                      <a:cubicBezTo>
                        <a:pt x="6365" y="52"/>
                        <a:pt x="6349" y="51"/>
                        <a:pt x="6330" y="49"/>
                      </a:cubicBezTo>
                      <a:cubicBezTo>
                        <a:pt x="6344" y="49"/>
                        <a:pt x="6359" y="49"/>
                        <a:pt x="6376" y="50"/>
                      </a:cubicBezTo>
                      <a:close/>
                      <a:moveTo>
                        <a:pt x="5258" y="60"/>
                      </a:moveTo>
                      <a:lnTo>
                        <a:pt x="5258" y="60"/>
                      </a:lnTo>
                      <a:cubicBezTo>
                        <a:pt x="5244" y="61"/>
                        <a:pt x="5216" y="64"/>
                        <a:pt x="5205" y="61"/>
                      </a:cubicBezTo>
                      <a:cubicBezTo>
                        <a:pt x="5222" y="55"/>
                        <a:pt x="5234" y="58"/>
                        <a:pt x="5258" y="60"/>
                      </a:cubicBezTo>
                      <a:close/>
                      <a:moveTo>
                        <a:pt x="4523" y="61"/>
                      </a:moveTo>
                      <a:lnTo>
                        <a:pt x="4523" y="61"/>
                      </a:lnTo>
                      <a:lnTo>
                        <a:pt x="4572" y="65"/>
                      </a:lnTo>
                      <a:cubicBezTo>
                        <a:pt x="4513" y="71"/>
                        <a:pt x="4470" y="69"/>
                        <a:pt x="4516" y="75"/>
                      </a:cubicBezTo>
                      <a:cubicBezTo>
                        <a:pt x="4523" y="61"/>
                        <a:pt x="4707" y="74"/>
                        <a:pt x="4714" y="60"/>
                      </a:cubicBezTo>
                      <a:lnTo>
                        <a:pt x="4747" y="63"/>
                      </a:lnTo>
                      <a:cubicBezTo>
                        <a:pt x="4737" y="63"/>
                        <a:pt x="4736" y="64"/>
                        <a:pt x="4727" y="64"/>
                      </a:cubicBezTo>
                      <a:cubicBezTo>
                        <a:pt x="4790" y="70"/>
                        <a:pt x="4774" y="54"/>
                        <a:pt x="4855" y="56"/>
                      </a:cubicBezTo>
                      <a:cubicBezTo>
                        <a:pt x="4883" y="57"/>
                        <a:pt x="4903" y="59"/>
                        <a:pt x="4884" y="61"/>
                      </a:cubicBezTo>
                      <a:lnTo>
                        <a:pt x="4947" y="57"/>
                      </a:lnTo>
                      <a:cubicBezTo>
                        <a:pt x="4965" y="58"/>
                        <a:pt x="4961" y="60"/>
                        <a:pt x="4942" y="60"/>
                      </a:cubicBezTo>
                      <a:lnTo>
                        <a:pt x="5039" y="59"/>
                      </a:lnTo>
                      <a:lnTo>
                        <a:pt x="5038" y="59"/>
                      </a:lnTo>
                      <a:cubicBezTo>
                        <a:pt x="5052" y="57"/>
                        <a:pt x="5083" y="54"/>
                        <a:pt x="5098" y="52"/>
                      </a:cubicBezTo>
                      <a:cubicBezTo>
                        <a:pt x="5122" y="54"/>
                        <a:pt x="5086" y="54"/>
                        <a:pt x="5092" y="56"/>
                      </a:cubicBezTo>
                      <a:lnTo>
                        <a:pt x="5145" y="52"/>
                      </a:lnTo>
                      <a:cubicBezTo>
                        <a:pt x="5167" y="56"/>
                        <a:pt x="5123" y="59"/>
                        <a:pt x="5086" y="59"/>
                      </a:cubicBezTo>
                      <a:cubicBezTo>
                        <a:pt x="5136" y="73"/>
                        <a:pt x="5130" y="55"/>
                        <a:pt x="5238" y="64"/>
                      </a:cubicBezTo>
                      <a:lnTo>
                        <a:pt x="5187" y="65"/>
                      </a:lnTo>
                      <a:cubicBezTo>
                        <a:pt x="5220" y="73"/>
                        <a:pt x="5259" y="70"/>
                        <a:pt x="5316" y="75"/>
                      </a:cubicBezTo>
                      <a:cubicBezTo>
                        <a:pt x="5302" y="73"/>
                        <a:pt x="5202" y="63"/>
                        <a:pt x="5260" y="60"/>
                      </a:cubicBezTo>
                      <a:cubicBezTo>
                        <a:pt x="5276" y="61"/>
                        <a:pt x="5298" y="61"/>
                        <a:pt x="5329" y="59"/>
                      </a:cubicBezTo>
                      <a:cubicBezTo>
                        <a:pt x="5329" y="63"/>
                        <a:pt x="5359" y="62"/>
                        <a:pt x="5398" y="62"/>
                      </a:cubicBezTo>
                      <a:lnTo>
                        <a:pt x="5395" y="69"/>
                      </a:lnTo>
                      <a:cubicBezTo>
                        <a:pt x="5436" y="67"/>
                        <a:pt x="5433" y="64"/>
                        <a:pt x="5457" y="61"/>
                      </a:cubicBezTo>
                      <a:cubicBezTo>
                        <a:pt x="5503" y="61"/>
                        <a:pt x="5513" y="66"/>
                        <a:pt x="5523" y="71"/>
                      </a:cubicBezTo>
                      <a:cubicBezTo>
                        <a:pt x="5597" y="72"/>
                        <a:pt x="5473" y="63"/>
                        <a:pt x="5560" y="62"/>
                      </a:cubicBezTo>
                      <a:cubicBezTo>
                        <a:pt x="5621" y="64"/>
                        <a:pt x="5664" y="62"/>
                        <a:pt x="5737" y="58"/>
                      </a:cubicBezTo>
                      <a:cubicBezTo>
                        <a:pt x="5780" y="60"/>
                        <a:pt x="5730" y="62"/>
                        <a:pt x="5745" y="64"/>
                      </a:cubicBezTo>
                      <a:lnTo>
                        <a:pt x="5783" y="59"/>
                      </a:lnTo>
                      <a:cubicBezTo>
                        <a:pt x="5792" y="59"/>
                        <a:pt x="5789" y="60"/>
                        <a:pt x="5788" y="61"/>
                      </a:cubicBezTo>
                      <a:cubicBezTo>
                        <a:pt x="5820" y="59"/>
                        <a:pt x="5790" y="55"/>
                        <a:pt x="5841" y="53"/>
                      </a:cubicBezTo>
                      <a:cubicBezTo>
                        <a:pt x="5854" y="46"/>
                        <a:pt x="5944" y="64"/>
                        <a:pt x="6006" y="56"/>
                      </a:cubicBezTo>
                      <a:cubicBezTo>
                        <a:pt x="6021" y="58"/>
                        <a:pt x="5999" y="60"/>
                        <a:pt x="6003" y="62"/>
                      </a:cubicBezTo>
                      <a:cubicBezTo>
                        <a:pt x="6089" y="57"/>
                        <a:pt x="6077" y="59"/>
                        <a:pt x="6147" y="52"/>
                      </a:cubicBezTo>
                      <a:lnTo>
                        <a:pt x="6206" y="56"/>
                      </a:lnTo>
                      <a:cubicBezTo>
                        <a:pt x="6163" y="51"/>
                        <a:pt x="6219" y="45"/>
                        <a:pt x="6268" y="41"/>
                      </a:cubicBezTo>
                      <a:cubicBezTo>
                        <a:pt x="6252" y="38"/>
                        <a:pt x="6239" y="36"/>
                        <a:pt x="6230" y="35"/>
                      </a:cubicBezTo>
                      <a:lnTo>
                        <a:pt x="6308" y="32"/>
                      </a:lnTo>
                      <a:cubicBezTo>
                        <a:pt x="6318" y="33"/>
                        <a:pt x="6310" y="35"/>
                        <a:pt x="6297" y="38"/>
                      </a:cubicBezTo>
                      <a:lnTo>
                        <a:pt x="6311" y="36"/>
                      </a:lnTo>
                      <a:cubicBezTo>
                        <a:pt x="6339" y="39"/>
                        <a:pt x="6325" y="43"/>
                        <a:pt x="6305" y="46"/>
                      </a:cubicBezTo>
                      <a:lnTo>
                        <a:pt x="6277" y="42"/>
                      </a:lnTo>
                      <a:cubicBezTo>
                        <a:pt x="6257" y="46"/>
                        <a:pt x="6239" y="50"/>
                        <a:pt x="6243" y="54"/>
                      </a:cubicBezTo>
                      <a:cubicBezTo>
                        <a:pt x="6248" y="53"/>
                        <a:pt x="6258" y="53"/>
                        <a:pt x="6269" y="52"/>
                      </a:cubicBezTo>
                      <a:cubicBezTo>
                        <a:pt x="6264" y="53"/>
                        <a:pt x="6261" y="54"/>
                        <a:pt x="6263" y="55"/>
                      </a:cubicBezTo>
                      <a:cubicBezTo>
                        <a:pt x="6266" y="56"/>
                        <a:pt x="6274" y="54"/>
                        <a:pt x="6287" y="53"/>
                      </a:cubicBezTo>
                      <a:lnTo>
                        <a:pt x="6304" y="60"/>
                      </a:lnTo>
                      <a:lnTo>
                        <a:pt x="6309" y="57"/>
                      </a:lnTo>
                      <a:lnTo>
                        <a:pt x="6411" y="62"/>
                      </a:lnTo>
                      <a:cubicBezTo>
                        <a:pt x="6485" y="55"/>
                        <a:pt x="6548" y="44"/>
                        <a:pt x="6665" y="41"/>
                      </a:cubicBezTo>
                      <a:cubicBezTo>
                        <a:pt x="6636" y="47"/>
                        <a:pt x="6659" y="50"/>
                        <a:pt x="6657" y="56"/>
                      </a:cubicBezTo>
                      <a:cubicBezTo>
                        <a:pt x="6625" y="50"/>
                        <a:pt x="6567" y="59"/>
                        <a:pt x="6507" y="58"/>
                      </a:cubicBezTo>
                      <a:cubicBezTo>
                        <a:pt x="6538" y="58"/>
                        <a:pt x="6531" y="61"/>
                        <a:pt x="6523" y="62"/>
                      </a:cubicBezTo>
                      <a:lnTo>
                        <a:pt x="6631" y="57"/>
                      </a:lnTo>
                      <a:cubicBezTo>
                        <a:pt x="6628" y="62"/>
                        <a:pt x="6654" y="60"/>
                        <a:pt x="6682" y="63"/>
                      </a:cubicBezTo>
                      <a:cubicBezTo>
                        <a:pt x="6660" y="52"/>
                        <a:pt x="6762" y="56"/>
                        <a:pt x="6806" y="53"/>
                      </a:cubicBezTo>
                      <a:cubicBezTo>
                        <a:pt x="6808" y="56"/>
                        <a:pt x="6798" y="60"/>
                        <a:pt x="6744" y="59"/>
                      </a:cubicBezTo>
                      <a:cubicBezTo>
                        <a:pt x="6803" y="67"/>
                        <a:pt x="6821" y="47"/>
                        <a:pt x="6879" y="54"/>
                      </a:cubicBezTo>
                      <a:cubicBezTo>
                        <a:pt x="6865" y="54"/>
                        <a:pt x="6858" y="53"/>
                        <a:pt x="6853" y="55"/>
                      </a:cubicBezTo>
                      <a:cubicBezTo>
                        <a:pt x="6884" y="52"/>
                        <a:pt x="6958" y="55"/>
                        <a:pt x="6941" y="58"/>
                      </a:cubicBezTo>
                      <a:lnTo>
                        <a:pt x="6928" y="58"/>
                      </a:lnTo>
                      <a:cubicBezTo>
                        <a:pt x="7014" y="59"/>
                        <a:pt x="7191" y="58"/>
                        <a:pt x="7204" y="50"/>
                      </a:cubicBezTo>
                      <a:cubicBezTo>
                        <a:pt x="7205" y="51"/>
                        <a:pt x="7193" y="60"/>
                        <a:pt x="7188" y="62"/>
                      </a:cubicBezTo>
                      <a:lnTo>
                        <a:pt x="7342" y="33"/>
                      </a:lnTo>
                      <a:cubicBezTo>
                        <a:pt x="7329" y="41"/>
                        <a:pt x="7381" y="58"/>
                        <a:pt x="7309" y="62"/>
                      </a:cubicBezTo>
                      <a:cubicBezTo>
                        <a:pt x="7330" y="63"/>
                        <a:pt x="7355" y="65"/>
                        <a:pt x="7399" y="62"/>
                      </a:cubicBezTo>
                      <a:cubicBezTo>
                        <a:pt x="7385" y="61"/>
                        <a:pt x="7364" y="51"/>
                        <a:pt x="7383" y="51"/>
                      </a:cubicBezTo>
                      <a:cubicBezTo>
                        <a:pt x="7436" y="59"/>
                        <a:pt x="7420" y="55"/>
                        <a:pt x="7485" y="62"/>
                      </a:cubicBezTo>
                      <a:cubicBezTo>
                        <a:pt x="7463" y="61"/>
                        <a:pt x="7487" y="49"/>
                        <a:pt x="7520" y="50"/>
                      </a:cubicBezTo>
                      <a:cubicBezTo>
                        <a:pt x="7515" y="51"/>
                        <a:pt x="7523" y="61"/>
                        <a:pt x="7511" y="62"/>
                      </a:cubicBezTo>
                      <a:lnTo>
                        <a:pt x="7594" y="51"/>
                      </a:lnTo>
                      <a:cubicBezTo>
                        <a:pt x="7573" y="53"/>
                        <a:pt x="7590" y="61"/>
                        <a:pt x="7609" y="64"/>
                      </a:cubicBezTo>
                      <a:cubicBezTo>
                        <a:pt x="7600" y="62"/>
                        <a:pt x="7680" y="64"/>
                        <a:pt x="7702" y="63"/>
                      </a:cubicBezTo>
                      <a:lnTo>
                        <a:pt x="7667" y="61"/>
                      </a:lnTo>
                      <a:cubicBezTo>
                        <a:pt x="7761" y="63"/>
                        <a:pt x="7760" y="45"/>
                        <a:pt x="7853" y="46"/>
                      </a:cubicBezTo>
                      <a:cubicBezTo>
                        <a:pt x="7842" y="48"/>
                        <a:pt x="7825" y="60"/>
                        <a:pt x="7872" y="62"/>
                      </a:cubicBezTo>
                      <a:cubicBezTo>
                        <a:pt x="7894" y="56"/>
                        <a:pt x="7968" y="34"/>
                        <a:pt x="8050" y="29"/>
                      </a:cubicBezTo>
                      <a:lnTo>
                        <a:pt x="8066" y="33"/>
                      </a:lnTo>
                      <a:lnTo>
                        <a:pt x="8129" y="29"/>
                      </a:lnTo>
                      <a:cubicBezTo>
                        <a:pt x="8090" y="38"/>
                        <a:pt x="7980" y="56"/>
                        <a:pt x="7919" y="63"/>
                      </a:cubicBezTo>
                      <a:cubicBezTo>
                        <a:pt x="7954" y="66"/>
                        <a:pt x="7929" y="67"/>
                        <a:pt x="7982" y="67"/>
                      </a:cubicBezTo>
                      <a:cubicBezTo>
                        <a:pt x="8000" y="70"/>
                        <a:pt x="7953" y="72"/>
                        <a:pt x="7938" y="72"/>
                      </a:cubicBezTo>
                      <a:lnTo>
                        <a:pt x="8060" y="74"/>
                      </a:lnTo>
                      <a:cubicBezTo>
                        <a:pt x="8054" y="67"/>
                        <a:pt x="8153" y="67"/>
                        <a:pt x="8149" y="62"/>
                      </a:cubicBezTo>
                      <a:lnTo>
                        <a:pt x="8016" y="68"/>
                      </a:lnTo>
                      <a:cubicBezTo>
                        <a:pt x="8011" y="62"/>
                        <a:pt x="8093" y="49"/>
                        <a:pt x="8179" y="51"/>
                      </a:cubicBezTo>
                      <a:cubicBezTo>
                        <a:pt x="8201" y="53"/>
                        <a:pt x="8163" y="63"/>
                        <a:pt x="8165" y="65"/>
                      </a:cubicBezTo>
                      <a:cubicBezTo>
                        <a:pt x="8176" y="63"/>
                        <a:pt x="8247" y="61"/>
                        <a:pt x="8255" y="62"/>
                      </a:cubicBezTo>
                      <a:lnTo>
                        <a:pt x="8218" y="66"/>
                      </a:lnTo>
                      <a:cubicBezTo>
                        <a:pt x="8266" y="69"/>
                        <a:pt x="8297" y="57"/>
                        <a:pt x="8355" y="64"/>
                      </a:cubicBezTo>
                      <a:cubicBezTo>
                        <a:pt x="8375" y="64"/>
                        <a:pt x="8414" y="73"/>
                        <a:pt x="8418" y="69"/>
                      </a:cubicBezTo>
                      <a:cubicBezTo>
                        <a:pt x="8385" y="61"/>
                        <a:pt x="8379" y="37"/>
                        <a:pt x="8401" y="31"/>
                      </a:cubicBezTo>
                      <a:cubicBezTo>
                        <a:pt x="8408" y="31"/>
                        <a:pt x="8505" y="38"/>
                        <a:pt x="8528" y="42"/>
                      </a:cubicBezTo>
                      <a:cubicBezTo>
                        <a:pt x="8561" y="48"/>
                        <a:pt x="8479" y="57"/>
                        <a:pt x="8507" y="62"/>
                      </a:cubicBezTo>
                      <a:cubicBezTo>
                        <a:pt x="8508" y="60"/>
                        <a:pt x="8526" y="58"/>
                        <a:pt x="8534" y="57"/>
                      </a:cubicBezTo>
                      <a:cubicBezTo>
                        <a:pt x="8555" y="59"/>
                        <a:pt x="8525" y="63"/>
                        <a:pt x="8571" y="62"/>
                      </a:cubicBezTo>
                      <a:cubicBezTo>
                        <a:pt x="8578" y="55"/>
                        <a:pt x="8664" y="63"/>
                        <a:pt x="8592" y="56"/>
                      </a:cubicBezTo>
                      <a:cubicBezTo>
                        <a:pt x="8637" y="55"/>
                        <a:pt x="8640" y="58"/>
                        <a:pt x="8692" y="58"/>
                      </a:cubicBezTo>
                      <a:cubicBezTo>
                        <a:pt x="8675" y="53"/>
                        <a:pt x="8739" y="43"/>
                        <a:pt x="8784" y="41"/>
                      </a:cubicBezTo>
                      <a:cubicBezTo>
                        <a:pt x="8781" y="42"/>
                        <a:pt x="8791" y="45"/>
                        <a:pt x="8796" y="46"/>
                      </a:cubicBezTo>
                      <a:cubicBezTo>
                        <a:pt x="8888" y="47"/>
                        <a:pt x="8937" y="50"/>
                        <a:pt x="9022" y="50"/>
                      </a:cubicBezTo>
                      <a:cubicBezTo>
                        <a:pt x="9030" y="52"/>
                        <a:pt x="9071" y="54"/>
                        <a:pt x="9054" y="57"/>
                      </a:cubicBezTo>
                      <a:cubicBezTo>
                        <a:pt x="9066" y="56"/>
                        <a:pt x="9077" y="53"/>
                        <a:pt x="9103" y="53"/>
                      </a:cubicBezTo>
                      <a:cubicBezTo>
                        <a:pt x="9154" y="59"/>
                        <a:pt x="9045" y="54"/>
                        <a:pt x="9084" y="61"/>
                      </a:cubicBezTo>
                      <a:cubicBezTo>
                        <a:pt x="9087" y="57"/>
                        <a:pt x="9152" y="56"/>
                        <a:pt x="9189" y="53"/>
                      </a:cubicBezTo>
                      <a:cubicBezTo>
                        <a:pt x="9178" y="47"/>
                        <a:pt x="9103" y="52"/>
                        <a:pt x="9065" y="54"/>
                      </a:cubicBezTo>
                      <a:cubicBezTo>
                        <a:pt x="9065" y="46"/>
                        <a:pt x="9130" y="37"/>
                        <a:pt x="9219" y="33"/>
                      </a:cubicBezTo>
                      <a:cubicBezTo>
                        <a:pt x="9290" y="31"/>
                        <a:pt x="9250" y="39"/>
                        <a:pt x="9262" y="38"/>
                      </a:cubicBezTo>
                      <a:cubicBezTo>
                        <a:pt x="9395" y="39"/>
                        <a:pt x="9376" y="23"/>
                        <a:pt x="9486" y="29"/>
                      </a:cubicBezTo>
                      <a:cubicBezTo>
                        <a:pt x="9530" y="35"/>
                        <a:pt x="9488" y="40"/>
                        <a:pt x="9498" y="44"/>
                      </a:cubicBezTo>
                      <a:cubicBezTo>
                        <a:pt x="9440" y="46"/>
                        <a:pt x="9409" y="40"/>
                        <a:pt x="9370" y="40"/>
                      </a:cubicBezTo>
                      <a:lnTo>
                        <a:pt x="9418" y="43"/>
                      </a:lnTo>
                      <a:cubicBezTo>
                        <a:pt x="9400" y="45"/>
                        <a:pt x="9361" y="46"/>
                        <a:pt x="9340" y="45"/>
                      </a:cubicBezTo>
                      <a:cubicBezTo>
                        <a:pt x="9377" y="50"/>
                        <a:pt x="9565" y="46"/>
                        <a:pt x="9668" y="51"/>
                      </a:cubicBezTo>
                      <a:cubicBezTo>
                        <a:pt x="9686" y="49"/>
                        <a:pt x="9718" y="47"/>
                        <a:pt x="9703" y="45"/>
                      </a:cubicBezTo>
                      <a:lnTo>
                        <a:pt x="9670" y="45"/>
                      </a:lnTo>
                      <a:cubicBezTo>
                        <a:pt x="9640" y="41"/>
                        <a:pt x="9732" y="39"/>
                        <a:pt x="9690" y="37"/>
                      </a:cubicBezTo>
                      <a:cubicBezTo>
                        <a:pt x="9734" y="34"/>
                        <a:pt x="9783" y="29"/>
                        <a:pt x="9844" y="32"/>
                      </a:cubicBezTo>
                      <a:lnTo>
                        <a:pt x="9856" y="38"/>
                      </a:lnTo>
                      <a:cubicBezTo>
                        <a:pt x="9854" y="36"/>
                        <a:pt x="9816" y="35"/>
                        <a:pt x="9798" y="36"/>
                      </a:cubicBezTo>
                      <a:cubicBezTo>
                        <a:pt x="9824" y="34"/>
                        <a:pt x="9892" y="45"/>
                        <a:pt x="9920" y="37"/>
                      </a:cubicBezTo>
                      <a:lnTo>
                        <a:pt x="9877" y="32"/>
                      </a:lnTo>
                      <a:cubicBezTo>
                        <a:pt x="9921" y="29"/>
                        <a:pt x="9975" y="23"/>
                        <a:pt x="10030" y="25"/>
                      </a:cubicBezTo>
                      <a:cubicBezTo>
                        <a:pt x="10005" y="19"/>
                        <a:pt x="10017" y="26"/>
                        <a:pt x="9979" y="18"/>
                      </a:cubicBezTo>
                      <a:cubicBezTo>
                        <a:pt x="10012" y="27"/>
                        <a:pt x="9839" y="18"/>
                        <a:pt x="9893" y="27"/>
                      </a:cubicBezTo>
                      <a:cubicBezTo>
                        <a:pt x="9854" y="19"/>
                        <a:pt x="9825" y="24"/>
                        <a:pt x="9773" y="16"/>
                      </a:cubicBezTo>
                      <a:cubicBezTo>
                        <a:pt x="9774" y="18"/>
                        <a:pt x="9791" y="20"/>
                        <a:pt x="9746" y="19"/>
                      </a:cubicBezTo>
                      <a:cubicBezTo>
                        <a:pt x="9743" y="20"/>
                        <a:pt x="9739" y="21"/>
                        <a:pt x="9735" y="21"/>
                      </a:cubicBezTo>
                      <a:lnTo>
                        <a:pt x="9732" y="21"/>
                      </a:lnTo>
                      <a:lnTo>
                        <a:pt x="9735" y="21"/>
                      </a:lnTo>
                      <a:cubicBezTo>
                        <a:pt x="9733" y="21"/>
                        <a:pt x="9733" y="22"/>
                        <a:pt x="9736" y="21"/>
                      </a:cubicBezTo>
                      <a:cubicBezTo>
                        <a:pt x="9747" y="22"/>
                        <a:pt x="9756" y="23"/>
                        <a:pt x="9759" y="24"/>
                      </a:cubicBezTo>
                      <a:cubicBezTo>
                        <a:pt x="9736" y="29"/>
                        <a:pt x="9664" y="29"/>
                        <a:pt x="9639" y="31"/>
                      </a:cubicBezTo>
                      <a:cubicBezTo>
                        <a:pt x="9612" y="30"/>
                        <a:pt x="9651" y="29"/>
                        <a:pt x="9636" y="27"/>
                      </a:cubicBezTo>
                      <a:lnTo>
                        <a:pt x="9599" y="30"/>
                      </a:lnTo>
                      <a:cubicBezTo>
                        <a:pt x="9596" y="26"/>
                        <a:pt x="9527" y="23"/>
                        <a:pt x="9591" y="20"/>
                      </a:cubicBezTo>
                      <a:lnTo>
                        <a:pt x="9534" y="20"/>
                      </a:lnTo>
                      <a:cubicBezTo>
                        <a:pt x="9500" y="17"/>
                        <a:pt x="9453" y="16"/>
                        <a:pt x="9425" y="18"/>
                      </a:cubicBezTo>
                      <a:cubicBezTo>
                        <a:pt x="9398" y="17"/>
                        <a:pt x="9356" y="23"/>
                        <a:pt x="9380" y="19"/>
                      </a:cubicBezTo>
                      <a:lnTo>
                        <a:pt x="9290" y="22"/>
                      </a:lnTo>
                      <a:lnTo>
                        <a:pt x="9289" y="21"/>
                      </a:lnTo>
                      <a:cubicBezTo>
                        <a:pt x="9200" y="20"/>
                        <a:pt x="9106" y="28"/>
                        <a:pt x="9004" y="20"/>
                      </a:cubicBezTo>
                      <a:cubicBezTo>
                        <a:pt x="8974" y="21"/>
                        <a:pt x="8944" y="22"/>
                        <a:pt x="8893" y="21"/>
                      </a:cubicBezTo>
                      <a:lnTo>
                        <a:pt x="8884" y="17"/>
                      </a:lnTo>
                      <a:cubicBezTo>
                        <a:pt x="8845" y="18"/>
                        <a:pt x="8768" y="13"/>
                        <a:pt x="8752" y="17"/>
                      </a:cubicBezTo>
                      <a:cubicBezTo>
                        <a:pt x="8710" y="7"/>
                        <a:pt x="8565" y="14"/>
                        <a:pt x="8498" y="12"/>
                      </a:cubicBezTo>
                      <a:lnTo>
                        <a:pt x="8495" y="17"/>
                      </a:lnTo>
                      <a:cubicBezTo>
                        <a:pt x="8449" y="17"/>
                        <a:pt x="8404" y="18"/>
                        <a:pt x="8346" y="20"/>
                      </a:cubicBezTo>
                      <a:lnTo>
                        <a:pt x="8350" y="25"/>
                      </a:lnTo>
                      <a:cubicBezTo>
                        <a:pt x="8300" y="28"/>
                        <a:pt x="8222" y="21"/>
                        <a:pt x="8143" y="22"/>
                      </a:cubicBezTo>
                      <a:cubicBezTo>
                        <a:pt x="8149" y="20"/>
                        <a:pt x="8169" y="20"/>
                        <a:pt x="8183" y="21"/>
                      </a:cubicBezTo>
                      <a:cubicBezTo>
                        <a:pt x="8089" y="11"/>
                        <a:pt x="7984" y="28"/>
                        <a:pt x="7899" y="21"/>
                      </a:cubicBezTo>
                      <a:cubicBezTo>
                        <a:pt x="7878" y="22"/>
                        <a:pt x="7862" y="22"/>
                        <a:pt x="7848" y="21"/>
                      </a:cubicBezTo>
                      <a:cubicBezTo>
                        <a:pt x="7850" y="21"/>
                        <a:pt x="7851" y="21"/>
                        <a:pt x="7853" y="20"/>
                      </a:cubicBezTo>
                      <a:lnTo>
                        <a:pt x="7844" y="20"/>
                      </a:lnTo>
                      <a:lnTo>
                        <a:pt x="7815" y="18"/>
                      </a:lnTo>
                      <a:cubicBezTo>
                        <a:pt x="7823" y="19"/>
                        <a:pt x="7832" y="20"/>
                        <a:pt x="7839" y="20"/>
                      </a:cubicBezTo>
                      <a:cubicBezTo>
                        <a:pt x="7823" y="20"/>
                        <a:pt x="7798" y="21"/>
                        <a:pt x="7774" y="22"/>
                      </a:cubicBezTo>
                      <a:lnTo>
                        <a:pt x="7763" y="17"/>
                      </a:lnTo>
                      <a:lnTo>
                        <a:pt x="7758" y="17"/>
                      </a:lnTo>
                      <a:cubicBezTo>
                        <a:pt x="7734" y="15"/>
                        <a:pt x="7739" y="19"/>
                        <a:pt x="7751" y="23"/>
                      </a:cubicBezTo>
                      <a:cubicBezTo>
                        <a:pt x="7739" y="24"/>
                        <a:pt x="7728" y="25"/>
                        <a:pt x="7719" y="26"/>
                      </a:cubicBezTo>
                      <a:cubicBezTo>
                        <a:pt x="7700" y="18"/>
                        <a:pt x="7655" y="29"/>
                        <a:pt x="7629" y="20"/>
                      </a:cubicBezTo>
                      <a:cubicBezTo>
                        <a:pt x="7612" y="24"/>
                        <a:pt x="7506" y="23"/>
                        <a:pt x="7493" y="32"/>
                      </a:cubicBezTo>
                      <a:cubicBezTo>
                        <a:pt x="7492" y="30"/>
                        <a:pt x="7485" y="30"/>
                        <a:pt x="7498" y="30"/>
                      </a:cubicBezTo>
                      <a:cubicBezTo>
                        <a:pt x="7471" y="29"/>
                        <a:pt x="7444" y="28"/>
                        <a:pt x="7420" y="30"/>
                      </a:cubicBezTo>
                      <a:lnTo>
                        <a:pt x="7408" y="24"/>
                      </a:lnTo>
                      <a:lnTo>
                        <a:pt x="7349" y="32"/>
                      </a:lnTo>
                      <a:cubicBezTo>
                        <a:pt x="7313" y="28"/>
                        <a:pt x="7298" y="26"/>
                        <a:pt x="7334" y="21"/>
                      </a:cubicBezTo>
                      <a:cubicBezTo>
                        <a:pt x="7247" y="28"/>
                        <a:pt x="7263" y="24"/>
                        <a:pt x="7190" y="31"/>
                      </a:cubicBezTo>
                      <a:lnTo>
                        <a:pt x="7194" y="27"/>
                      </a:lnTo>
                      <a:cubicBezTo>
                        <a:pt x="7167" y="27"/>
                        <a:pt x="7125" y="32"/>
                        <a:pt x="7109" y="29"/>
                      </a:cubicBezTo>
                      <a:cubicBezTo>
                        <a:pt x="7051" y="21"/>
                        <a:pt x="6819" y="27"/>
                        <a:pt x="6668" y="20"/>
                      </a:cubicBezTo>
                      <a:cubicBezTo>
                        <a:pt x="6697" y="32"/>
                        <a:pt x="6598" y="14"/>
                        <a:pt x="6592" y="24"/>
                      </a:cubicBezTo>
                      <a:cubicBezTo>
                        <a:pt x="6583" y="21"/>
                        <a:pt x="6562" y="19"/>
                        <a:pt x="6586" y="17"/>
                      </a:cubicBezTo>
                      <a:cubicBezTo>
                        <a:pt x="6509" y="19"/>
                        <a:pt x="6471" y="12"/>
                        <a:pt x="6418" y="20"/>
                      </a:cubicBezTo>
                      <a:cubicBezTo>
                        <a:pt x="6409" y="17"/>
                        <a:pt x="6434" y="16"/>
                        <a:pt x="6426" y="14"/>
                      </a:cubicBezTo>
                      <a:cubicBezTo>
                        <a:pt x="6420" y="14"/>
                        <a:pt x="6402" y="16"/>
                        <a:pt x="6394" y="15"/>
                      </a:cubicBezTo>
                      <a:cubicBezTo>
                        <a:pt x="6386" y="13"/>
                        <a:pt x="6405" y="12"/>
                        <a:pt x="6417" y="11"/>
                      </a:cubicBezTo>
                      <a:cubicBezTo>
                        <a:pt x="6339" y="11"/>
                        <a:pt x="6331" y="20"/>
                        <a:pt x="6325" y="28"/>
                      </a:cubicBezTo>
                      <a:cubicBezTo>
                        <a:pt x="6285" y="24"/>
                        <a:pt x="6265" y="25"/>
                        <a:pt x="6236" y="30"/>
                      </a:cubicBezTo>
                      <a:cubicBezTo>
                        <a:pt x="6223" y="27"/>
                        <a:pt x="6199" y="24"/>
                        <a:pt x="6248" y="24"/>
                      </a:cubicBezTo>
                      <a:cubicBezTo>
                        <a:pt x="6221" y="23"/>
                        <a:pt x="6080" y="19"/>
                        <a:pt x="6078" y="26"/>
                      </a:cubicBezTo>
                      <a:cubicBezTo>
                        <a:pt x="6069" y="24"/>
                        <a:pt x="6039" y="25"/>
                        <a:pt x="6032" y="26"/>
                      </a:cubicBezTo>
                      <a:cubicBezTo>
                        <a:pt x="5970" y="25"/>
                        <a:pt x="5965" y="25"/>
                        <a:pt x="5904" y="25"/>
                      </a:cubicBezTo>
                      <a:lnTo>
                        <a:pt x="5921" y="26"/>
                      </a:lnTo>
                      <a:cubicBezTo>
                        <a:pt x="5897" y="34"/>
                        <a:pt x="5871" y="28"/>
                        <a:pt x="5822" y="29"/>
                      </a:cubicBezTo>
                      <a:lnTo>
                        <a:pt x="5823" y="28"/>
                      </a:lnTo>
                      <a:cubicBezTo>
                        <a:pt x="5711" y="22"/>
                        <a:pt x="5775" y="31"/>
                        <a:pt x="5665" y="24"/>
                      </a:cubicBezTo>
                      <a:lnTo>
                        <a:pt x="5671" y="29"/>
                      </a:lnTo>
                      <a:cubicBezTo>
                        <a:pt x="5660" y="39"/>
                        <a:pt x="5573" y="22"/>
                        <a:pt x="5509" y="26"/>
                      </a:cubicBezTo>
                      <a:lnTo>
                        <a:pt x="5532" y="29"/>
                      </a:lnTo>
                      <a:cubicBezTo>
                        <a:pt x="5497" y="33"/>
                        <a:pt x="5434" y="15"/>
                        <a:pt x="5399" y="13"/>
                      </a:cubicBezTo>
                      <a:cubicBezTo>
                        <a:pt x="5391" y="12"/>
                        <a:pt x="5411" y="12"/>
                        <a:pt x="5422" y="11"/>
                      </a:cubicBezTo>
                      <a:cubicBezTo>
                        <a:pt x="5330" y="6"/>
                        <a:pt x="5410" y="17"/>
                        <a:pt x="5341" y="19"/>
                      </a:cubicBezTo>
                      <a:cubicBezTo>
                        <a:pt x="5328" y="15"/>
                        <a:pt x="5357" y="10"/>
                        <a:pt x="5311" y="9"/>
                      </a:cubicBezTo>
                      <a:cubicBezTo>
                        <a:pt x="5288" y="7"/>
                        <a:pt x="5177" y="20"/>
                        <a:pt x="5114" y="13"/>
                      </a:cubicBezTo>
                      <a:cubicBezTo>
                        <a:pt x="5128" y="16"/>
                        <a:pt x="5142" y="19"/>
                        <a:pt x="5110" y="21"/>
                      </a:cubicBezTo>
                      <a:cubicBezTo>
                        <a:pt x="5061" y="21"/>
                        <a:pt x="4978" y="10"/>
                        <a:pt x="4934" y="19"/>
                      </a:cubicBezTo>
                      <a:cubicBezTo>
                        <a:pt x="4928" y="18"/>
                        <a:pt x="4925" y="17"/>
                        <a:pt x="4925" y="16"/>
                      </a:cubicBezTo>
                      <a:cubicBezTo>
                        <a:pt x="4888" y="19"/>
                        <a:pt x="4804" y="20"/>
                        <a:pt x="4781" y="24"/>
                      </a:cubicBezTo>
                      <a:cubicBezTo>
                        <a:pt x="4747" y="8"/>
                        <a:pt x="4549" y="32"/>
                        <a:pt x="4550" y="16"/>
                      </a:cubicBezTo>
                      <a:lnTo>
                        <a:pt x="4435" y="17"/>
                      </a:lnTo>
                      <a:lnTo>
                        <a:pt x="4438" y="15"/>
                      </a:lnTo>
                      <a:cubicBezTo>
                        <a:pt x="4365" y="14"/>
                        <a:pt x="4339" y="18"/>
                        <a:pt x="4313" y="22"/>
                      </a:cubicBezTo>
                      <a:cubicBezTo>
                        <a:pt x="4296" y="20"/>
                        <a:pt x="4309" y="19"/>
                        <a:pt x="4310" y="18"/>
                      </a:cubicBezTo>
                      <a:cubicBezTo>
                        <a:pt x="4203" y="15"/>
                        <a:pt x="4192" y="15"/>
                        <a:pt x="4102" y="23"/>
                      </a:cubicBezTo>
                      <a:lnTo>
                        <a:pt x="4093" y="18"/>
                      </a:lnTo>
                      <a:cubicBezTo>
                        <a:pt x="4068" y="21"/>
                        <a:pt x="3938" y="10"/>
                        <a:pt x="3833" y="15"/>
                      </a:cubicBezTo>
                      <a:cubicBezTo>
                        <a:pt x="3834" y="15"/>
                        <a:pt x="3836" y="14"/>
                        <a:pt x="3844" y="13"/>
                      </a:cubicBezTo>
                      <a:cubicBezTo>
                        <a:pt x="3726" y="19"/>
                        <a:pt x="3561" y="0"/>
                        <a:pt x="3518" y="17"/>
                      </a:cubicBezTo>
                      <a:lnTo>
                        <a:pt x="3439" y="21"/>
                      </a:lnTo>
                      <a:cubicBezTo>
                        <a:pt x="3540" y="23"/>
                        <a:pt x="3424" y="29"/>
                        <a:pt x="3466" y="32"/>
                      </a:cubicBezTo>
                      <a:cubicBezTo>
                        <a:pt x="3426" y="33"/>
                        <a:pt x="3363" y="27"/>
                        <a:pt x="3412" y="26"/>
                      </a:cubicBezTo>
                      <a:lnTo>
                        <a:pt x="3420" y="27"/>
                      </a:lnTo>
                      <a:cubicBezTo>
                        <a:pt x="3438" y="17"/>
                        <a:pt x="3294" y="23"/>
                        <a:pt x="3297" y="16"/>
                      </a:cubicBezTo>
                      <a:cubicBezTo>
                        <a:pt x="3098" y="17"/>
                        <a:pt x="2904" y="11"/>
                        <a:pt x="2718" y="10"/>
                      </a:cubicBezTo>
                      <a:lnTo>
                        <a:pt x="2740" y="18"/>
                      </a:lnTo>
                      <a:lnTo>
                        <a:pt x="2675" y="17"/>
                      </a:lnTo>
                      <a:cubicBezTo>
                        <a:pt x="2658" y="15"/>
                        <a:pt x="2652" y="11"/>
                        <a:pt x="2698" y="12"/>
                      </a:cubicBezTo>
                      <a:cubicBezTo>
                        <a:pt x="2674" y="8"/>
                        <a:pt x="2620" y="15"/>
                        <a:pt x="2619" y="17"/>
                      </a:cubicBezTo>
                      <a:cubicBezTo>
                        <a:pt x="2528" y="14"/>
                        <a:pt x="2655" y="9"/>
                        <a:pt x="2627" y="9"/>
                      </a:cubicBezTo>
                      <a:lnTo>
                        <a:pt x="2589" y="9"/>
                      </a:lnTo>
                      <a:lnTo>
                        <a:pt x="2597" y="9"/>
                      </a:lnTo>
                      <a:cubicBezTo>
                        <a:pt x="2567" y="12"/>
                        <a:pt x="2564" y="15"/>
                        <a:pt x="2508" y="15"/>
                      </a:cubicBezTo>
                      <a:cubicBezTo>
                        <a:pt x="2473" y="13"/>
                        <a:pt x="2490" y="10"/>
                        <a:pt x="2476" y="10"/>
                      </a:cubicBezTo>
                      <a:cubicBezTo>
                        <a:pt x="2477" y="10"/>
                        <a:pt x="2472" y="9"/>
                        <a:pt x="2455" y="10"/>
                      </a:cubicBezTo>
                      <a:lnTo>
                        <a:pt x="2373" y="9"/>
                      </a:lnTo>
                      <a:lnTo>
                        <a:pt x="2406" y="15"/>
                      </a:lnTo>
                      <a:cubicBezTo>
                        <a:pt x="2370" y="18"/>
                        <a:pt x="2329" y="15"/>
                        <a:pt x="2367" y="21"/>
                      </a:cubicBezTo>
                      <a:cubicBezTo>
                        <a:pt x="2311" y="11"/>
                        <a:pt x="2062" y="17"/>
                        <a:pt x="2028" y="14"/>
                      </a:cubicBezTo>
                      <a:cubicBezTo>
                        <a:pt x="1977" y="18"/>
                        <a:pt x="1927" y="18"/>
                        <a:pt x="1864" y="17"/>
                      </a:cubicBezTo>
                      <a:cubicBezTo>
                        <a:pt x="1880" y="19"/>
                        <a:pt x="1889" y="25"/>
                        <a:pt x="1836" y="24"/>
                      </a:cubicBezTo>
                      <a:cubicBezTo>
                        <a:pt x="1855" y="11"/>
                        <a:pt x="1737" y="18"/>
                        <a:pt x="1694" y="9"/>
                      </a:cubicBezTo>
                      <a:cubicBezTo>
                        <a:pt x="1733" y="15"/>
                        <a:pt x="1542" y="10"/>
                        <a:pt x="1603" y="19"/>
                      </a:cubicBezTo>
                      <a:cubicBezTo>
                        <a:pt x="1558" y="18"/>
                        <a:pt x="1600" y="14"/>
                        <a:pt x="1566" y="11"/>
                      </a:cubicBezTo>
                      <a:cubicBezTo>
                        <a:pt x="1460" y="16"/>
                        <a:pt x="1331" y="8"/>
                        <a:pt x="1200" y="9"/>
                      </a:cubicBezTo>
                      <a:cubicBezTo>
                        <a:pt x="1198" y="11"/>
                        <a:pt x="1220" y="13"/>
                        <a:pt x="1192" y="16"/>
                      </a:cubicBezTo>
                      <a:lnTo>
                        <a:pt x="1122" y="8"/>
                      </a:lnTo>
                      <a:cubicBezTo>
                        <a:pt x="1096" y="9"/>
                        <a:pt x="1098" y="17"/>
                        <a:pt x="1051" y="11"/>
                      </a:cubicBezTo>
                      <a:cubicBezTo>
                        <a:pt x="1058" y="13"/>
                        <a:pt x="1068" y="15"/>
                        <a:pt x="1050" y="15"/>
                      </a:cubicBezTo>
                      <a:cubicBezTo>
                        <a:pt x="792" y="7"/>
                        <a:pt x="524" y="22"/>
                        <a:pt x="262" y="7"/>
                      </a:cubicBezTo>
                      <a:cubicBezTo>
                        <a:pt x="297" y="9"/>
                        <a:pt x="274" y="10"/>
                        <a:pt x="247" y="10"/>
                      </a:cubicBezTo>
                      <a:cubicBezTo>
                        <a:pt x="264" y="11"/>
                        <a:pt x="246" y="14"/>
                        <a:pt x="250" y="17"/>
                      </a:cubicBezTo>
                      <a:lnTo>
                        <a:pt x="140" y="10"/>
                      </a:lnTo>
                      <a:cubicBezTo>
                        <a:pt x="120" y="17"/>
                        <a:pt x="23" y="10"/>
                        <a:pt x="11" y="17"/>
                      </a:cubicBezTo>
                      <a:lnTo>
                        <a:pt x="46" y="15"/>
                      </a:lnTo>
                      <a:cubicBezTo>
                        <a:pt x="0" y="23"/>
                        <a:pt x="111" y="32"/>
                        <a:pt x="104" y="42"/>
                      </a:cubicBezTo>
                      <a:cubicBezTo>
                        <a:pt x="156" y="33"/>
                        <a:pt x="240" y="55"/>
                        <a:pt x="325" y="43"/>
                      </a:cubicBezTo>
                      <a:cubicBezTo>
                        <a:pt x="344" y="45"/>
                        <a:pt x="309" y="46"/>
                        <a:pt x="319" y="48"/>
                      </a:cubicBezTo>
                      <a:cubicBezTo>
                        <a:pt x="340" y="44"/>
                        <a:pt x="366" y="43"/>
                        <a:pt x="414" y="45"/>
                      </a:cubicBezTo>
                      <a:lnTo>
                        <a:pt x="409" y="46"/>
                      </a:lnTo>
                      <a:cubicBezTo>
                        <a:pt x="544" y="45"/>
                        <a:pt x="602" y="49"/>
                        <a:pt x="754" y="52"/>
                      </a:cubicBezTo>
                      <a:lnTo>
                        <a:pt x="742" y="47"/>
                      </a:lnTo>
                      <a:cubicBezTo>
                        <a:pt x="775" y="48"/>
                        <a:pt x="782" y="49"/>
                        <a:pt x="797" y="50"/>
                      </a:cubicBezTo>
                      <a:cubicBezTo>
                        <a:pt x="835" y="43"/>
                        <a:pt x="706" y="50"/>
                        <a:pt x="740" y="42"/>
                      </a:cubicBezTo>
                      <a:cubicBezTo>
                        <a:pt x="783" y="52"/>
                        <a:pt x="970" y="42"/>
                        <a:pt x="999" y="53"/>
                      </a:cubicBezTo>
                      <a:cubicBezTo>
                        <a:pt x="1049" y="54"/>
                        <a:pt x="984" y="48"/>
                        <a:pt x="1034" y="48"/>
                      </a:cubicBezTo>
                      <a:lnTo>
                        <a:pt x="1048" y="51"/>
                      </a:lnTo>
                      <a:lnTo>
                        <a:pt x="1060" y="47"/>
                      </a:lnTo>
                      <a:cubicBezTo>
                        <a:pt x="1093" y="48"/>
                        <a:pt x="1110" y="52"/>
                        <a:pt x="1111" y="54"/>
                      </a:cubicBezTo>
                      <a:cubicBezTo>
                        <a:pt x="1103" y="54"/>
                        <a:pt x="1088" y="55"/>
                        <a:pt x="1080" y="55"/>
                      </a:cubicBezTo>
                      <a:cubicBezTo>
                        <a:pt x="1122" y="59"/>
                        <a:pt x="1200" y="54"/>
                        <a:pt x="1215" y="55"/>
                      </a:cubicBezTo>
                      <a:lnTo>
                        <a:pt x="1166" y="53"/>
                      </a:lnTo>
                      <a:cubicBezTo>
                        <a:pt x="1303" y="50"/>
                        <a:pt x="1470" y="55"/>
                        <a:pt x="1603" y="49"/>
                      </a:cubicBezTo>
                      <a:lnTo>
                        <a:pt x="1593" y="46"/>
                      </a:lnTo>
                      <a:cubicBezTo>
                        <a:pt x="1694" y="42"/>
                        <a:pt x="1674" y="49"/>
                        <a:pt x="1784" y="47"/>
                      </a:cubicBezTo>
                      <a:lnTo>
                        <a:pt x="1780" y="48"/>
                      </a:lnTo>
                      <a:cubicBezTo>
                        <a:pt x="1803" y="45"/>
                        <a:pt x="1832" y="44"/>
                        <a:pt x="1863" y="45"/>
                      </a:cubicBezTo>
                      <a:cubicBezTo>
                        <a:pt x="1835" y="47"/>
                        <a:pt x="1915" y="50"/>
                        <a:pt x="1879" y="53"/>
                      </a:cubicBezTo>
                      <a:cubicBezTo>
                        <a:pt x="1988" y="48"/>
                        <a:pt x="1933" y="49"/>
                        <a:pt x="2005" y="41"/>
                      </a:cubicBezTo>
                      <a:lnTo>
                        <a:pt x="2022" y="45"/>
                      </a:lnTo>
                      <a:cubicBezTo>
                        <a:pt x="2046" y="41"/>
                        <a:pt x="2048" y="40"/>
                        <a:pt x="2104" y="39"/>
                      </a:cubicBezTo>
                      <a:cubicBezTo>
                        <a:pt x="2058" y="42"/>
                        <a:pt x="2139" y="44"/>
                        <a:pt x="2088" y="49"/>
                      </a:cubicBezTo>
                      <a:cubicBezTo>
                        <a:pt x="2205" y="57"/>
                        <a:pt x="2261" y="41"/>
                        <a:pt x="2314" y="53"/>
                      </a:cubicBezTo>
                      <a:cubicBezTo>
                        <a:pt x="2368" y="42"/>
                        <a:pt x="2214" y="47"/>
                        <a:pt x="2244" y="45"/>
                      </a:cubicBezTo>
                      <a:cubicBezTo>
                        <a:pt x="2219" y="41"/>
                        <a:pt x="2288" y="37"/>
                        <a:pt x="2324" y="38"/>
                      </a:cubicBezTo>
                      <a:cubicBezTo>
                        <a:pt x="2361" y="38"/>
                        <a:pt x="2387" y="51"/>
                        <a:pt x="2481" y="51"/>
                      </a:cubicBezTo>
                      <a:cubicBezTo>
                        <a:pt x="2471" y="51"/>
                        <a:pt x="2471" y="52"/>
                        <a:pt x="2461" y="52"/>
                      </a:cubicBezTo>
                      <a:cubicBezTo>
                        <a:pt x="2496" y="55"/>
                        <a:pt x="2530" y="48"/>
                        <a:pt x="2573" y="53"/>
                      </a:cubicBezTo>
                      <a:cubicBezTo>
                        <a:pt x="2597" y="47"/>
                        <a:pt x="2628" y="53"/>
                        <a:pt x="2635" y="45"/>
                      </a:cubicBezTo>
                      <a:lnTo>
                        <a:pt x="2550" y="47"/>
                      </a:lnTo>
                      <a:cubicBezTo>
                        <a:pt x="2598" y="45"/>
                        <a:pt x="2644" y="36"/>
                        <a:pt x="2724" y="40"/>
                      </a:cubicBezTo>
                      <a:cubicBezTo>
                        <a:pt x="2718" y="42"/>
                        <a:pt x="2694" y="44"/>
                        <a:pt x="2677" y="45"/>
                      </a:cubicBezTo>
                      <a:cubicBezTo>
                        <a:pt x="2701" y="48"/>
                        <a:pt x="2722" y="44"/>
                        <a:pt x="2747" y="46"/>
                      </a:cubicBezTo>
                      <a:cubicBezTo>
                        <a:pt x="2740" y="54"/>
                        <a:pt x="2643" y="48"/>
                        <a:pt x="2591" y="54"/>
                      </a:cubicBezTo>
                      <a:cubicBezTo>
                        <a:pt x="2616" y="57"/>
                        <a:pt x="2689" y="48"/>
                        <a:pt x="2663" y="57"/>
                      </a:cubicBezTo>
                      <a:cubicBezTo>
                        <a:pt x="2700" y="46"/>
                        <a:pt x="2755" y="58"/>
                        <a:pt x="2818" y="50"/>
                      </a:cubicBezTo>
                      <a:lnTo>
                        <a:pt x="2814" y="55"/>
                      </a:lnTo>
                      <a:cubicBezTo>
                        <a:pt x="2824" y="54"/>
                        <a:pt x="2845" y="52"/>
                        <a:pt x="2863" y="52"/>
                      </a:cubicBezTo>
                      <a:lnTo>
                        <a:pt x="2830" y="58"/>
                      </a:lnTo>
                      <a:cubicBezTo>
                        <a:pt x="2881" y="53"/>
                        <a:pt x="2928" y="63"/>
                        <a:pt x="2977" y="60"/>
                      </a:cubicBezTo>
                      <a:cubicBezTo>
                        <a:pt x="2875" y="60"/>
                        <a:pt x="2954" y="54"/>
                        <a:pt x="2911" y="51"/>
                      </a:cubicBezTo>
                      <a:cubicBezTo>
                        <a:pt x="3038" y="45"/>
                        <a:pt x="2984" y="64"/>
                        <a:pt x="3126" y="62"/>
                      </a:cubicBezTo>
                      <a:cubicBezTo>
                        <a:pt x="3107" y="62"/>
                        <a:pt x="3054" y="58"/>
                        <a:pt x="3084" y="56"/>
                      </a:cubicBezTo>
                      <a:cubicBezTo>
                        <a:pt x="3111" y="57"/>
                        <a:pt x="3146" y="59"/>
                        <a:pt x="3163" y="62"/>
                      </a:cubicBezTo>
                      <a:cubicBezTo>
                        <a:pt x="3257" y="61"/>
                        <a:pt x="3149" y="57"/>
                        <a:pt x="3189" y="54"/>
                      </a:cubicBezTo>
                      <a:cubicBezTo>
                        <a:pt x="3221" y="60"/>
                        <a:pt x="3235" y="52"/>
                        <a:pt x="3276" y="50"/>
                      </a:cubicBezTo>
                      <a:lnTo>
                        <a:pt x="3276" y="55"/>
                      </a:lnTo>
                      <a:cubicBezTo>
                        <a:pt x="3384" y="58"/>
                        <a:pt x="3305" y="45"/>
                        <a:pt x="3401" y="49"/>
                      </a:cubicBezTo>
                      <a:lnTo>
                        <a:pt x="3361" y="55"/>
                      </a:lnTo>
                      <a:lnTo>
                        <a:pt x="3411" y="54"/>
                      </a:lnTo>
                      <a:lnTo>
                        <a:pt x="3400" y="59"/>
                      </a:lnTo>
                      <a:cubicBezTo>
                        <a:pt x="3455" y="55"/>
                        <a:pt x="3472" y="56"/>
                        <a:pt x="3526" y="58"/>
                      </a:cubicBezTo>
                      <a:cubicBezTo>
                        <a:pt x="3513" y="54"/>
                        <a:pt x="3533" y="49"/>
                        <a:pt x="3580" y="49"/>
                      </a:cubicBezTo>
                      <a:cubicBezTo>
                        <a:pt x="3613" y="52"/>
                        <a:pt x="3562" y="54"/>
                        <a:pt x="3630" y="53"/>
                      </a:cubicBezTo>
                      <a:cubicBezTo>
                        <a:pt x="3614" y="56"/>
                        <a:pt x="3598" y="60"/>
                        <a:pt x="3568" y="55"/>
                      </a:cubicBezTo>
                      <a:cubicBezTo>
                        <a:pt x="3565" y="57"/>
                        <a:pt x="3553" y="58"/>
                        <a:pt x="3550" y="60"/>
                      </a:cubicBezTo>
                      <a:cubicBezTo>
                        <a:pt x="3585" y="63"/>
                        <a:pt x="3638" y="61"/>
                        <a:pt x="3662" y="61"/>
                      </a:cubicBezTo>
                      <a:cubicBezTo>
                        <a:pt x="3653" y="61"/>
                        <a:pt x="3642" y="60"/>
                        <a:pt x="3636" y="60"/>
                      </a:cubicBezTo>
                      <a:lnTo>
                        <a:pt x="3734" y="53"/>
                      </a:lnTo>
                      <a:cubicBezTo>
                        <a:pt x="3749" y="55"/>
                        <a:pt x="3737" y="56"/>
                        <a:pt x="3725" y="58"/>
                      </a:cubicBezTo>
                      <a:cubicBezTo>
                        <a:pt x="3744" y="57"/>
                        <a:pt x="3758" y="55"/>
                        <a:pt x="3787" y="55"/>
                      </a:cubicBezTo>
                      <a:cubicBezTo>
                        <a:pt x="3780" y="59"/>
                        <a:pt x="3781" y="63"/>
                        <a:pt x="3740" y="65"/>
                      </a:cubicBezTo>
                      <a:lnTo>
                        <a:pt x="3833" y="60"/>
                      </a:lnTo>
                      <a:cubicBezTo>
                        <a:pt x="3839" y="62"/>
                        <a:pt x="3881" y="65"/>
                        <a:pt x="3869" y="67"/>
                      </a:cubicBezTo>
                      <a:cubicBezTo>
                        <a:pt x="3920" y="69"/>
                        <a:pt x="3995" y="59"/>
                        <a:pt x="4064" y="62"/>
                      </a:cubicBezTo>
                      <a:cubicBezTo>
                        <a:pt x="4067" y="62"/>
                        <a:pt x="4074" y="61"/>
                        <a:pt x="4089" y="60"/>
                      </a:cubicBezTo>
                      <a:cubicBezTo>
                        <a:pt x="4153" y="62"/>
                        <a:pt x="4210" y="67"/>
                        <a:pt x="4286" y="61"/>
                      </a:cubicBezTo>
                      <a:lnTo>
                        <a:pt x="4329" y="68"/>
                      </a:lnTo>
                      <a:cubicBezTo>
                        <a:pt x="4389" y="67"/>
                        <a:pt x="4271" y="59"/>
                        <a:pt x="4370" y="57"/>
                      </a:cubicBezTo>
                      <a:cubicBezTo>
                        <a:pt x="4440" y="55"/>
                        <a:pt x="4396" y="63"/>
                        <a:pt x="4421" y="65"/>
                      </a:cubicBezTo>
                      <a:cubicBezTo>
                        <a:pt x="4456" y="62"/>
                        <a:pt x="4517" y="54"/>
                        <a:pt x="4581" y="60"/>
                      </a:cubicBezTo>
                      <a:cubicBezTo>
                        <a:pt x="4560" y="62"/>
                        <a:pt x="4543" y="60"/>
                        <a:pt x="4523" y="6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0" name="Freeform 669"/>
                <p:cNvSpPr>
                  <a:spLocks/>
                </p:cNvSpPr>
                <p:nvPr/>
              </p:nvSpPr>
              <p:spPr bwMode="invGray">
                <a:xfrm>
                  <a:off x="7508875" y="1560020"/>
                  <a:ext cx="11112" cy="3693"/>
                </a:xfrm>
                <a:custGeom>
                  <a:avLst/>
                  <a:gdLst>
                    <a:gd name="T0" fmla="*/ 12 w 12"/>
                    <a:gd name="T1" fmla="*/ 3 h 3"/>
                    <a:gd name="T2" fmla="*/ 12 w 12"/>
                    <a:gd name="T3" fmla="*/ 3 h 3"/>
                    <a:gd name="T4" fmla="*/ 6 w 12"/>
                    <a:gd name="T5" fmla="*/ 0 h 3"/>
                    <a:gd name="T6" fmla="*/ 12 w 12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" h="3">
                      <a:moveTo>
                        <a:pt x="12" y="3"/>
                      </a:moveTo>
                      <a:lnTo>
                        <a:pt x="12" y="3"/>
                      </a:lnTo>
                      <a:cubicBezTo>
                        <a:pt x="8" y="2"/>
                        <a:pt x="7" y="1"/>
                        <a:pt x="6" y="0"/>
                      </a:cubicBezTo>
                      <a:cubicBezTo>
                        <a:pt x="1" y="1"/>
                        <a:pt x="0" y="2"/>
                        <a:pt x="12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1" name="Freeform 670"/>
                <p:cNvSpPr>
                  <a:spLocks/>
                </p:cNvSpPr>
                <p:nvPr/>
              </p:nvSpPr>
              <p:spPr bwMode="invGray">
                <a:xfrm>
                  <a:off x="5434013" y="1567405"/>
                  <a:ext cx="4762" cy="1231"/>
                </a:xfrm>
                <a:custGeom>
                  <a:avLst/>
                  <a:gdLst>
                    <a:gd name="T0" fmla="*/ 5 w 5"/>
                    <a:gd name="T1" fmla="*/ 1 h 1"/>
                    <a:gd name="T2" fmla="*/ 5 w 5"/>
                    <a:gd name="T3" fmla="*/ 1 h 1"/>
                    <a:gd name="T4" fmla="*/ 3 w 5"/>
                    <a:gd name="T5" fmla="*/ 0 h 1"/>
                    <a:gd name="T6" fmla="*/ 0 w 5"/>
                    <a:gd name="T7" fmla="*/ 1 h 1"/>
                    <a:gd name="T8" fmla="*/ 5 w 5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5" h="1">
                      <a:moveTo>
                        <a:pt x="5" y="1"/>
                      </a:moveTo>
                      <a:lnTo>
                        <a:pt x="5" y="1"/>
                      </a:lnTo>
                      <a:lnTo>
                        <a:pt x="3" y="0"/>
                      </a:lnTo>
                      <a:cubicBezTo>
                        <a:pt x="1" y="1"/>
                        <a:pt x="1" y="1"/>
                        <a:pt x="0" y="1"/>
                      </a:cubicBezTo>
                      <a:lnTo>
                        <a:pt x="5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2" name="Freeform 671"/>
                <p:cNvSpPr>
                  <a:spLocks/>
                </p:cNvSpPr>
                <p:nvPr/>
              </p:nvSpPr>
              <p:spPr bwMode="invGray">
                <a:xfrm>
                  <a:off x="9672638" y="1567405"/>
                  <a:ext cx="25400" cy="2462"/>
                </a:xfrm>
                <a:custGeom>
                  <a:avLst/>
                  <a:gdLst>
                    <a:gd name="T0" fmla="*/ 27 w 27"/>
                    <a:gd name="T1" fmla="*/ 3 h 3"/>
                    <a:gd name="T2" fmla="*/ 27 w 27"/>
                    <a:gd name="T3" fmla="*/ 3 h 3"/>
                    <a:gd name="T4" fmla="*/ 1 w 27"/>
                    <a:gd name="T5" fmla="*/ 0 h 3"/>
                    <a:gd name="T6" fmla="*/ 27 w 27"/>
                    <a:gd name="T7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7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13" y="2"/>
                        <a:pt x="6" y="1"/>
                        <a:pt x="1" y="0"/>
                      </a:cubicBezTo>
                      <a:cubicBezTo>
                        <a:pt x="0" y="1"/>
                        <a:pt x="6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3" name="Freeform 672"/>
                <p:cNvSpPr>
                  <a:spLocks/>
                </p:cNvSpPr>
                <p:nvPr/>
              </p:nvSpPr>
              <p:spPr bwMode="invGray">
                <a:xfrm>
                  <a:off x="10966450" y="1529246"/>
                  <a:ext cx="39687" cy="2462"/>
                </a:xfrm>
                <a:custGeom>
                  <a:avLst/>
                  <a:gdLst>
                    <a:gd name="T0" fmla="*/ 42 w 42"/>
                    <a:gd name="T1" fmla="*/ 0 h 3"/>
                    <a:gd name="T2" fmla="*/ 42 w 42"/>
                    <a:gd name="T3" fmla="*/ 0 h 3"/>
                    <a:gd name="T4" fmla="*/ 0 w 42"/>
                    <a:gd name="T5" fmla="*/ 1 h 3"/>
                    <a:gd name="T6" fmla="*/ 38 w 42"/>
                    <a:gd name="T7" fmla="*/ 3 h 3"/>
                    <a:gd name="T8" fmla="*/ 42 w 42"/>
                    <a:gd name="T9" fmla="*/ 0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2" h="3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0" y="1"/>
                      </a:lnTo>
                      <a:cubicBezTo>
                        <a:pt x="20" y="1"/>
                        <a:pt x="27" y="2"/>
                        <a:pt x="38" y="3"/>
                      </a:cubicBezTo>
                      <a:cubicBezTo>
                        <a:pt x="37" y="2"/>
                        <a:pt x="29" y="0"/>
                        <a:pt x="42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4" name="Freeform 673"/>
                <p:cNvSpPr>
                  <a:spLocks/>
                </p:cNvSpPr>
                <p:nvPr/>
              </p:nvSpPr>
              <p:spPr bwMode="invGray">
                <a:xfrm>
                  <a:off x="11329988" y="1552634"/>
                  <a:ext cx="44450" cy="2462"/>
                </a:xfrm>
                <a:custGeom>
                  <a:avLst/>
                  <a:gdLst>
                    <a:gd name="T0" fmla="*/ 27 w 46"/>
                    <a:gd name="T1" fmla="*/ 3 h 3"/>
                    <a:gd name="T2" fmla="*/ 27 w 46"/>
                    <a:gd name="T3" fmla="*/ 3 h 3"/>
                    <a:gd name="T4" fmla="*/ 46 w 46"/>
                    <a:gd name="T5" fmla="*/ 2 h 3"/>
                    <a:gd name="T6" fmla="*/ 44 w 46"/>
                    <a:gd name="T7" fmla="*/ 0 h 3"/>
                    <a:gd name="T8" fmla="*/ 27 w 46"/>
                    <a:gd name="T9" fmla="*/ 3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6" h="3">
                      <a:moveTo>
                        <a:pt x="27" y="3"/>
                      </a:moveTo>
                      <a:lnTo>
                        <a:pt x="27" y="3"/>
                      </a:lnTo>
                      <a:cubicBezTo>
                        <a:pt x="33" y="2"/>
                        <a:pt x="40" y="3"/>
                        <a:pt x="46" y="2"/>
                      </a:cubicBezTo>
                      <a:lnTo>
                        <a:pt x="44" y="0"/>
                      </a:lnTo>
                      <a:cubicBezTo>
                        <a:pt x="18" y="0"/>
                        <a:pt x="0" y="2"/>
                        <a:pt x="27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5" name="Freeform 674"/>
                <p:cNvSpPr>
                  <a:spLocks/>
                </p:cNvSpPr>
                <p:nvPr/>
              </p:nvSpPr>
              <p:spPr bwMode="invGray">
                <a:xfrm>
                  <a:off x="11042650" y="1540325"/>
                  <a:ext cx="60325" cy="6155"/>
                </a:xfrm>
                <a:custGeom>
                  <a:avLst/>
                  <a:gdLst>
                    <a:gd name="T0" fmla="*/ 0 w 63"/>
                    <a:gd name="T1" fmla="*/ 3 h 7"/>
                    <a:gd name="T2" fmla="*/ 0 w 63"/>
                    <a:gd name="T3" fmla="*/ 3 h 7"/>
                    <a:gd name="T4" fmla="*/ 60 w 63"/>
                    <a:gd name="T5" fmla="*/ 5 h 7"/>
                    <a:gd name="T6" fmla="*/ 54 w 63"/>
                    <a:gd name="T7" fmla="*/ 5 h 7"/>
                    <a:gd name="T8" fmla="*/ 0 w 63"/>
                    <a:gd name="T9" fmla="*/ 3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3" h="7">
                      <a:moveTo>
                        <a:pt x="0" y="3"/>
                      </a:moveTo>
                      <a:lnTo>
                        <a:pt x="0" y="3"/>
                      </a:lnTo>
                      <a:cubicBezTo>
                        <a:pt x="3" y="7"/>
                        <a:pt x="30" y="6"/>
                        <a:pt x="60" y="5"/>
                      </a:cubicBezTo>
                      <a:lnTo>
                        <a:pt x="54" y="5"/>
                      </a:lnTo>
                      <a:cubicBezTo>
                        <a:pt x="63" y="0"/>
                        <a:pt x="31" y="1"/>
                        <a:pt x="0" y="3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6" name="Freeform 675"/>
                <p:cNvSpPr>
                  <a:spLocks/>
                </p:cNvSpPr>
                <p:nvPr/>
              </p:nvSpPr>
              <p:spPr bwMode="invGray">
                <a:xfrm>
                  <a:off x="11106150" y="1542787"/>
                  <a:ext cx="28575" cy="1231"/>
                </a:xfrm>
                <a:custGeom>
                  <a:avLst/>
                  <a:gdLst>
                    <a:gd name="T0" fmla="*/ 0 w 31"/>
                    <a:gd name="T1" fmla="*/ 2 h 2"/>
                    <a:gd name="T2" fmla="*/ 0 w 31"/>
                    <a:gd name="T3" fmla="*/ 2 h 2"/>
                    <a:gd name="T4" fmla="*/ 28 w 31"/>
                    <a:gd name="T5" fmla="*/ 2 h 2"/>
                    <a:gd name="T6" fmla="*/ 0 w 31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1" h="2">
                      <a:moveTo>
                        <a:pt x="0" y="2"/>
                      </a:moveTo>
                      <a:lnTo>
                        <a:pt x="0" y="2"/>
                      </a:lnTo>
                      <a:cubicBezTo>
                        <a:pt x="10" y="2"/>
                        <a:pt x="19" y="2"/>
                        <a:pt x="28" y="2"/>
                      </a:cubicBezTo>
                      <a:cubicBezTo>
                        <a:pt x="31" y="0"/>
                        <a:pt x="17" y="2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7" name="Freeform 676"/>
                <p:cNvSpPr>
                  <a:spLocks/>
                </p:cNvSpPr>
                <p:nvPr/>
              </p:nvSpPr>
              <p:spPr bwMode="invGray">
                <a:xfrm>
                  <a:off x="10679113" y="1525554"/>
                  <a:ext cx="103187" cy="9847"/>
                </a:xfrm>
                <a:custGeom>
                  <a:avLst/>
                  <a:gdLst>
                    <a:gd name="T0" fmla="*/ 77 w 109"/>
                    <a:gd name="T1" fmla="*/ 9 h 12"/>
                    <a:gd name="T2" fmla="*/ 77 w 109"/>
                    <a:gd name="T3" fmla="*/ 9 h 12"/>
                    <a:gd name="T4" fmla="*/ 94 w 109"/>
                    <a:gd name="T5" fmla="*/ 6 h 12"/>
                    <a:gd name="T6" fmla="*/ 77 w 109"/>
                    <a:gd name="T7" fmla="*/ 9 h 1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9" h="12">
                      <a:moveTo>
                        <a:pt x="77" y="9"/>
                      </a:moveTo>
                      <a:lnTo>
                        <a:pt x="77" y="9"/>
                      </a:lnTo>
                      <a:cubicBezTo>
                        <a:pt x="91" y="10"/>
                        <a:pt x="86" y="4"/>
                        <a:pt x="94" y="6"/>
                      </a:cubicBezTo>
                      <a:cubicBezTo>
                        <a:pt x="109" y="0"/>
                        <a:pt x="0" y="12"/>
                        <a:pt x="77" y="9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8" name="Freeform 677"/>
                <p:cNvSpPr>
                  <a:spLocks/>
                </p:cNvSpPr>
                <p:nvPr/>
              </p:nvSpPr>
              <p:spPr bwMode="invGray">
                <a:xfrm>
                  <a:off x="11039475" y="1550172"/>
                  <a:ext cx="26987" cy="4924"/>
                </a:xfrm>
                <a:custGeom>
                  <a:avLst/>
                  <a:gdLst>
                    <a:gd name="T0" fmla="*/ 27 w 27"/>
                    <a:gd name="T1" fmla="*/ 5 h 5"/>
                    <a:gd name="T2" fmla="*/ 27 w 27"/>
                    <a:gd name="T3" fmla="*/ 5 h 5"/>
                    <a:gd name="T4" fmla="*/ 16 w 27"/>
                    <a:gd name="T5" fmla="*/ 0 h 5"/>
                    <a:gd name="T6" fmla="*/ 0 w 27"/>
                    <a:gd name="T7" fmla="*/ 4 h 5"/>
                    <a:gd name="T8" fmla="*/ 27 w 27"/>
                    <a:gd name="T9" fmla="*/ 5 h 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7" h="5">
                      <a:moveTo>
                        <a:pt x="27" y="5"/>
                      </a:moveTo>
                      <a:lnTo>
                        <a:pt x="27" y="5"/>
                      </a:lnTo>
                      <a:lnTo>
                        <a:pt x="16" y="0"/>
                      </a:lnTo>
                      <a:lnTo>
                        <a:pt x="0" y="4"/>
                      </a:lnTo>
                      <a:lnTo>
                        <a:pt x="27" y="5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79" name="Freeform 678"/>
                <p:cNvSpPr>
                  <a:spLocks/>
                </p:cNvSpPr>
                <p:nvPr/>
              </p:nvSpPr>
              <p:spPr bwMode="invGray">
                <a:xfrm>
                  <a:off x="10841038" y="1548941"/>
                  <a:ext cx="58737" cy="2462"/>
                </a:xfrm>
                <a:custGeom>
                  <a:avLst/>
                  <a:gdLst>
                    <a:gd name="T0" fmla="*/ 1 w 61"/>
                    <a:gd name="T1" fmla="*/ 2 h 3"/>
                    <a:gd name="T2" fmla="*/ 1 w 61"/>
                    <a:gd name="T3" fmla="*/ 2 h 3"/>
                    <a:gd name="T4" fmla="*/ 49 w 61"/>
                    <a:gd name="T5" fmla="*/ 3 h 3"/>
                    <a:gd name="T6" fmla="*/ 61 w 61"/>
                    <a:gd name="T7" fmla="*/ 2 h 3"/>
                    <a:gd name="T8" fmla="*/ 1 w 61"/>
                    <a:gd name="T9" fmla="*/ 2 h 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1" h="3">
                      <a:moveTo>
                        <a:pt x="1" y="2"/>
                      </a:moveTo>
                      <a:lnTo>
                        <a:pt x="1" y="2"/>
                      </a:lnTo>
                      <a:lnTo>
                        <a:pt x="49" y="3"/>
                      </a:lnTo>
                      <a:cubicBezTo>
                        <a:pt x="48" y="2"/>
                        <a:pt x="54" y="2"/>
                        <a:pt x="61" y="2"/>
                      </a:cubicBezTo>
                      <a:cubicBezTo>
                        <a:pt x="32" y="1"/>
                        <a:pt x="0" y="0"/>
                        <a:pt x="1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0" name="Freeform 679"/>
                <p:cNvSpPr>
                  <a:spLocks/>
                </p:cNvSpPr>
                <p:nvPr/>
              </p:nvSpPr>
              <p:spPr bwMode="invGray">
                <a:xfrm>
                  <a:off x="10899775" y="1550172"/>
                  <a:ext cx="36512" cy="1231"/>
                </a:xfrm>
                <a:custGeom>
                  <a:avLst/>
                  <a:gdLst>
                    <a:gd name="T0" fmla="*/ 0 w 38"/>
                    <a:gd name="T1" fmla="*/ 1 h 1"/>
                    <a:gd name="T2" fmla="*/ 0 w 38"/>
                    <a:gd name="T3" fmla="*/ 1 h 1"/>
                    <a:gd name="T4" fmla="*/ 38 w 38"/>
                    <a:gd name="T5" fmla="*/ 0 h 1"/>
                    <a:gd name="T6" fmla="*/ 0 w 38"/>
                    <a:gd name="T7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38" h="1">
                      <a:moveTo>
                        <a:pt x="0" y="1"/>
                      </a:moveTo>
                      <a:lnTo>
                        <a:pt x="0" y="1"/>
                      </a:lnTo>
                      <a:cubicBezTo>
                        <a:pt x="15" y="1"/>
                        <a:pt x="30" y="1"/>
                        <a:pt x="38" y="0"/>
                      </a:cubicBezTo>
                      <a:cubicBezTo>
                        <a:pt x="30" y="0"/>
                        <a:pt x="12" y="0"/>
                        <a:pt x="0" y="1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1" name="Freeform 680"/>
                <p:cNvSpPr>
                  <a:spLocks/>
                </p:cNvSpPr>
                <p:nvPr/>
              </p:nvSpPr>
              <p:spPr bwMode="invGray">
                <a:xfrm>
                  <a:off x="10958513" y="1555096"/>
                  <a:ext cx="46037" cy="0"/>
                </a:xfrm>
                <a:custGeom>
                  <a:avLst/>
                  <a:gdLst>
                    <a:gd name="T0" fmla="*/ 47 w 47"/>
                    <a:gd name="T1" fmla="*/ 1 h 1"/>
                    <a:gd name="T2" fmla="*/ 47 w 47"/>
                    <a:gd name="T3" fmla="*/ 1 h 1"/>
                    <a:gd name="T4" fmla="*/ 33 w 47"/>
                    <a:gd name="T5" fmla="*/ 0 h 1"/>
                    <a:gd name="T6" fmla="*/ 0 w 47"/>
                    <a:gd name="T7" fmla="*/ 0 h 1"/>
                    <a:gd name="T8" fmla="*/ 47 w 47"/>
                    <a:gd name="T9" fmla="*/ 1 h 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7" h="1">
                      <a:moveTo>
                        <a:pt x="47" y="1"/>
                      </a:moveTo>
                      <a:lnTo>
                        <a:pt x="47" y="1"/>
                      </a:lnTo>
                      <a:lnTo>
                        <a:pt x="33" y="0"/>
                      </a:lnTo>
                      <a:lnTo>
                        <a:pt x="0" y="0"/>
                      </a:lnTo>
                      <a:lnTo>
                        <a:pt x="47" y="1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2" name="Freeform 681"/>
                <p:cNvSpPr>
                  <a:spLocks/>
                </p:cNvSpPr>
                <p:nvPr/>
              </p:nvSpPr>
              <p:spPr bwMode="invGray">
                <a:xfrm>
                  <a:off x="10304463" y="1548941"/>
                  <a:ext cx="61912" cy="3693"/>
                </a:xfrm>
                <a:custGeom>
                  <a:avLst/>
                  <a:gdLst>
                    <a:gd name="T0" fmla="*/ 57 w 65"/>
                    <a:gd name="T1" fmla="*/ 0 h 4"/>
                    <a:gd name="T2" fmla="*/ 57 w 65"/>
                    <a:gd name="T3" fmla="*/ 0 h 4"/>
                    <a:gd name="T4" fmla="*/ 5 w 65"/>
                    <a:gd name="T5" fmla="*/ 1 h 4"/>
                    <a:gd name="T6" fmla="*/ 33 w 65"/>
                    <a:gd name="T7" fmla="*/ 4 h 4"/>
                    <a:gd name="T8" fmla="*/ 57 w 65"/>
                    <a:gd name="T9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5" h="4">
                      <a:moveTo>
                        <a:pt x="57" y="0"/>
                      </a:moveTo>
                      <a:lnTo>
                        <a:pt x="57" y="0"/>
                      </a:lnTo>
                      <a:lnTo>
                        <a:pt x="5" y="1"/>
                      </a:lnTo>
                      <a:cubicBezTo>
                        <a:pt x="0" y="3"/>
                        <a:pt x="14" y="4"/>
                        <a:pt x="33" y="4"/>
                      </a:cubicBezTo>
                      <a:cubicBezTo>
                        <a:pt x="45" y="2"/>
                        <a:pt x="65" y="2"/>
                        <a:pt x="57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3" name="Freeform 682"/>
                <p:cNvSpPr>
                  <a:spLocks/>
                </p:cNvSpPr>
                <p:nvPr/>
              </p:nvSpPr>
              <p:spPr bwMode="invGray">
                <a:xfrm>
                  <a:off x="10483850" y="1557558"/>
                  <a:ext cx="23812" cy="6155"/>
                </a:xfrm>
                <a:custGeom>
                  <a:avLst/>
                  <a:gdLst>
                    <a:gd name="T0" fmla="*/ 25 w 25"/>
                    <a:gd name="T1" fmla="*/ 4 h 7"/>
                    <a:gd name="T2" fmla="*/ 25 w 25"/>
                    <a:gd name="T3" fmla="*/ 4 h 7"/>
                    <a:gd name="T4" fmla="*/ 2 w 25"/>
                    <a:gd name="T5" fmla="*/ 0 h 7"/>
                    <a:gd name="T6" fmla="*/ 0 w 25"/>
                    <a:gd name="T7" fmla="*/ 7 h 7"/>
                    <a:gd name="T8" fmla="*/ 25 w 25"/>
                    <a:gd name="T9" fmla="*/ 4 h 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5" h="7">
                      <a:moveTo>
                        <a:pt x="25" y="4"/>
                      </a:moveTo>
                      <a:lnTo>
                        <a:pt x="25" y="4"/>
                      </a:lnTo>
                      <a:cubicBezTo>
                        <a:pt x="11" y="3"/>
                        <a:pt x="10" y="2"/>
                        <a:pt x="2" y="0"/>
                      </a:cubicBezTo>
                      <a:lnTo>
                        <a:pt x="0" y="7"/>
                      </a:lnTo>
                      <a:lnTo>
                        <a:pt x="25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4" name="Freeform 683"/>
                <p:cNvSpPr>
                  <a:spLocks/>
                </p:cNvSpPr>
                <p:nvPr/>
              </p:nvSpPr>
              <p:spPr bwMode="invGray">
                <a:xfrm>
                  <a:off x="10291763" y="1563712"/>
                  <a:ext cx="117475" cy="2462"/>
                </a:xfrm>
                <a:custGeom>
                  <a:avLst/>
                  <a:gdLst>
                    <a:gd name="T0" fmla="*/ 75 w 123"/>
                    <a:gd name="T1" fmla="*/ 0 h 4"/>
                    <a:gd name="T2" fmla="*/ 75 w 123"/>
                    <a:gd name="T3" fmla="*/ 0 h 4"/>
                    <a:gd name="T4" fmla="*/ 66 w 123"/>
                    <a:gd name="T5" fmla="*/ 4 h 4"/>
                    <a:gd name="T6" fmla="*/ 75 w 123"/>
                    <a:gd name="T7" fmla="*/ 0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23" h="4">
                      <a:moveTo>
                        <a:pt x="75" y="0"/>
                      </a:moveTo>
                      <a:lnTo>
                        <a:pt x="75" y="0"/>
                      </a:lnTo>
                      <a:cubicBezTo>
                        <a:pt x="70" y="1"/>
                        <a:pt x="0" y="4"/>
                        <a:pt x="66" y="4"/>
                      </a:cubicBezTo>
                      <a:cubicBezTo>
                        <a:pt x="71" y="2"/>
                        <a:pt x="123" y="1"/>
                        <a:pt x="75" y="0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5" name="Freeform 684"/>
                <p:cNvSpPr>
                  <a:spLocks/>
                </p:cNvSpPr>
                <p:nvPr/>
              </p:nvSpPr>
              <p:spPr bwMode="invGray">
                <a:xfrm>
                  <a:off x="9621838" y="1546479"/>
                  <a:ext cx="11112" cy="8617"/>
                </a:xfrm>
                <a:custGeom>
                  <a:avLst/>
                  <a:gdLst>
                    <a:gd name="T0" fmla="*/ 0 w 13"/>
                    <a:gd name="T1" fmla="*/ 10 h 10"/>
                    <a:gd name="T2" fmla="*/ 0 w 13"/>
                    <a:gd name="T3" fmla="*/ 10 h 10"/>
                    <a:gd name="T4" fmla="*/ 13 w 13"/>
                    <a:gd name="T5" fmla="*/ 10 h 10"/>
                    <a:gd name="T6" fmla="*/ 12 w 13"/>
                    <a:gd name="T7" fmla="*/ 0 h 10"/>
                    <a:gd name="T8" fmla="*/ 0 w 13"/>
                    <a:gd name="T9" fmla="*/ 10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" h="10">
                      <a:moveTo>
                        <a:pt x="0" y="10"/>
                      </a:moveTo>
                      <a:lnTo>
                        <a:pt x="0" y="10"/>
                      </a:lnTo>
                      <a:lnTo>
                        <a:pt x="13" y="10"/>
                      </a:lnTo>
                      <a:lnTo>
                        <a:pt x="12" y="0"/>
                      </a:lnTo>
                      <a:lnTo>
                        <a:pt x="0" y="10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6" name="Freeform 685"/>
                <p:cNvSpPr>
                  <a:spLocks/>
                </p:cNvSpPr>
                <p:nvPr/>
              </p:nvSpPr>
              <p:spPr bwMode="invGray">
                <a:xfrm>
                  <a:off x="8951913" y="1568636"/>
                  <a:ext cx="96837" cy="8617"/>
                </a:xfrm>
                <a:custGeom>
                  <a:avLst/>
                  <a:gdLst>
                    <a:gd name="T0" fmla="*/ 16 w 101"/>
                    <a:gd name="T1" fmla="*/ 8 h 10"/>
                    <a:gd name="T2" fmla="*/ 16 w 101"/>
                    <a:gd name="T3" fmla="*/ 8 h 10"/>
                    <a:gd name="T4" fmla="*/ 86 w 101"/>
                    <a:gd name="T5" fmla="*/ 4 h 10"/>
                    <a:gd name="T6" fmla="*/ 56 w 101"/>
                    <a:gd name="T7" fmla="*/ 0 h 10"/>
                    <a:gd name="T8" fmla="*/ 16 w 101"/>
                    <a:gd name="T9" fmla="*/ 8 h 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1" h="10">
                      <a:moveTo>
                        <a:pt x="16" y="8"/>
                      </a:moveTo>
                      <a:lnTo>
                        <a:pt x="16" y="8"/>
                      </a:lnTo>
                      <a:cubicBezTo>
                        <a:pt x="78" y="10"/>
                        <a:pt x="31" y="1"/>
                        <a:pt x="86" y="4"/>
                      </a:cubicBezTo>
                      <a:cubicBezTo>
                        <a:pt x="101" y="2"/>
                        <a:pt x="41" y="2"/>
                        <a:pt x="56" y="0"/>
                      </a:cubicBezTo>
                      <a:cubicBezTo>
                        <a:pt x="19" y="2"/>
                        <a:pt x="0" y="1"/>
                        <a:pt x="16" y="8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7" name="Freeform 686"/>
                <p:cNvSpPr>
                  <a:spLocks/>
                </p:cNvSpPr>
                <p:nvPr/>
              </p:nvSpPr>
              <p:spPr bwMode="invGray">
                <a:xfrm>
                  <a:off x="9005888" y="1566174"/>
                  <a:ext cx="17462" cy="2462"/>
                </a:xfrm>
                <a:custGeom>
                  <a:avLst/>
                  <a:gdLst>
                    <a:gd name="T0" fmla="*/ 0 w 19"/>
                    <a:gd name="T1" fmla="*/ 2 h 2"/>
                    <a:gd name="T2" fmla="*/ 0 w 19"/>
                    <a:gd name="T3" fmla="*/ 2 h 2"/>
                    <a:gd name="T4" fmla="*/ 19 w 19"/>
                    <a:gd name="T5" fmla="*/ 0 h 2"/>
                    <a:gd name="T6" fmla="*/ 0 w 19"/>
                    <a:gd name="T7" fmla="*/ 2 h 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9" h="2">
                      <a:moveTo>
                        <a:pt x="0" y="2"/>
                      </a:moveTo>
                      <a:lnTo>
                        <a:pt x="0" y="2"/>
                      </a:lnTo>
                      <a:lnTo>
                        <a:pt x="19" y="0"/>
                      </a:lnTo>
                      <a:cubicBezTo>
                        <a:pt x="8" y="1"/>
                        <a:pt x="3" y="1"/>
                        <a:pt x="0" y="2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8" name="Freeform 687"/>
                <p:cNvSpPr>
                  <a:spLocks/>
                </p:cNvSpPr>
                <p:nvPr/>
              </p:nvSpPr>
              <p:spPr bwMode="invGray">
                <a:xfrm>
                  <a:off x="1587500" y="1516937"/>
                  <a:ext cx="38100" cy="3693"/>
                </a:xfrm>
                <a:custGeom>
                  <a:avLst/>
                  <a:gdLst>
                    <a:gd name="T0" fmla="*/ 39 w 39"/>
                    <a:gd name="T1" fmla="*/ 2 h 4"/>
                    <a:gd name="T2" fmla="*/ 39 w 39"/>
                    <a:gd name="T3" fmla="*/ 2 h 4"/>
                    <a:gd name="T4" fmla="*/ 0 w 39"/>
                    <a:gd name="T5" fmla="*/ 0 h 4"/>
                    <a:gd name="T6" fmla="*/ 25 w 39"/>
                    <a:gd name="T7" fmla="*/ 4 h 4"/>
                    <a:gd name="T8" fmla="*/ 39 w 39"/>
                    <a:gd name="T9" fmla="*/ 2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9" h="4">
                      <a:moveTo>
                        <a:pt x="39" y="2"/>
                      </a:moveTo>
                      <a:lnTo>
                        <a:pt x="39" y="2"/>
                      </a:lnTo>
                      <a:lnTo>
                        <a:pt x="0" y="0"/>
                      </a:lnTo>
                      <a:lnTo>
                        <a:pt x="25" y="4"/>
                      </a:lnTo>
                      <a:lnTo>
                        <a:pt x="39" y="2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89" name="Freeform 688"/>
                <p:cNvSpPr>
                  <a:spLocks/>
                </p:cNvSpPr>
                <p:nvPr/>
              </p:nvSpPr>
              <p:spPr bwMode="invGray">
                <a:xfrm>
                  <a:off x="1522413" y="1519399"/>
                  <a:ext cx="30162" cy="4924"/>
                </a:xfrm>
                <a:custGeom>
                  <a:avLst/>
                  <a:gdLst>
                    <a:gd name="T0" fmla="*/ 32 w 32"/>
                    <a:gd name="T1" fmla="*/ 6 h 6"/>
                    <a:gd name="T2" fmla="*/ 32 w 32"/>
                    <a:gd name="T3" fmla="*/ 6 h 6"/>
                    <a:gd name="T4" fmla="*/ 23 w 32"/>
                    <a:gd name="T5" fmla="*/ 0 h 6"/>
                    <a:gd name="T6" fmla="*/ 0 w 32"/>
                    <a:gd name="T7" fmla="*/ 5 h 6"/>
                    <a:gd name="T8" fmla="*/ 32 w 32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2" h="6">
                      <a:moveTo>
                        <a:pt x="32" y="6"/>
                      </a:moveTo>
                      <a:lnTo>
                        <a:pt x="32" y="6"/>
                      </a:lnTo>
                      <a:lnTo>
                        <a:pt x="23" y="0"/>
                      </a:lnTo>
                      <a:lnTo>
                        <a:pt x="0" y="5"/>
                      </a:lnTo>
                      <a:cubicBezTo>
                        <a:pt x="8" y="5"/>
                        <a:pt x="26" y="5"/>
                        <a:pt x="32" y="6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0" name="Freeform 689"/>
                <p:cNvSpPr>
                  <a:spLocks/>
                </p:cNvSpPr>
                <p:nvPr/>
              </p:nvSpPr>
              <p:spPr bwMode="invGray">
                <a:xfrm>
                  <a:off x="6650038" y="1573559"/>
                  <a:ext cx="33337" cy="3693"/>
                </a:xfrm>
                <a:custGeom>
                  <a:avLst/>
                  <a:gdLst>
                    <a:gd name="T0" fmla="*/ 31 w 34"/>
                    <a:gd name="T1" fmla="*/ 4 h 4"/>
                    <a:gd name="T2" fmla="*/ 31 w 34"/>
                    <a:gd name="T3" fmla="*/ 4 h 4"/>
                    <a:gd name="T4" fmla="*/ 34 w 34"/>
                    <a:gd name="T5" fmla="*/ 2 h 4"/>
                    <a:gd name="T6" fmla="*/ 0 w 34"/>
                    <a:gd name="T7" fmla="*/ 0 h 4"/>
                    <a:gd name="T8" fmla="*/ 31 w 34"/>
                    <a:gd name="T9" fmla="*/ 4 h 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4" h="4">
                      <a:moveTo>
                        <a:pt x="31" y="4"/>
                      </a:moveTo>
                      <a:lnTo>
                        <a:pt x="31" y="4"/>
                      </a:lnTo>
                      <a:lnTo>
                        <a:pt x="34" y="2"/>
                      </a:lnTo>
                      <a:cubicBezTo>
                        <a:pt x="28" y="1"/>
                        <a:pt x="18" y="1"/>
                        <a:pt x="0" y="0"/>
                      </a:cubicBezTo>
                      <a:lnTo>
                        <a:pt x="31" y="4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1" name="Freeform 690"/>
                <p:cNvSpPr>
                  <a:spLocks/>
                </p:cNvSpPr>
                <p:nvPr/>
              </p:nvSpPr>
              <p:spPr bwMode="invGray">
                <a:xfrm>
                  <a:off x="6162675" y="1566174"/>
                  <a:ext cx="15875" cy="4924"/>
                </a:xfrm>
                <a:custGeom>
                  <a:avLst/>
                  <a:gdLst>
                    <a:gd name="T0" fmla="*/ 8 w 17"/>
                    <a:gd name="T1" fmla="*/ 6 h 6"/>
                    <a:gd name="T2" fmla="*/ 8 w 17"/>
                    <a:gd name="T3" fmla="*/ 6 h 6"/>
                    <a:gd name="T4" fmla="*/ 17 w 17"/>
                    <a:gd name="T5" fmla="*/ 6 h 6"/>
                    <a:gd name="T6" fmla="*/ 0 w 17"/>
                    <a:gd name="T7" fmla="*/ 0 h 6"/>
                    <a:gd name="T8" fmla="*/ 8 w 17"/>
                    <a:gd name="T9" fmla="*/ 6 h 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7" h="6">
                      <a:moveTo>
                        <a:pt x="8" y="6"/>
                      </a:moveTo>
                      <a:lnTo>
                        <a:pt x="8" y="6"/>
                      </a:lnTo>
                      <a:lnTo>
                        <a:pt x="17" y="6"/>
                      </a:lnTo>
                      <a:lnTo>
                        <a:pt x="0" y="0"/>
                      </a:lnTo>
                      <a:lnTo>
                        <a:pt x="8" y="6"/>
                      </a:ln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  <p:sp>
              <p:nvSpPr>
                <p:cNvPr id="692" name="Freeform 691"/>
                <p:cNvSpPr>
                  <a:spLocks/>
                </p:cNvSpPr>
                <p:nvPr/>
              </p:nvSpPr>
              <p:spPr bwMode="invGray">
                <a:xfrm>
                  <a:off x="5738813" y="1571097"/>
                  <a:ext cx="60325" cy="6155"/>
                </a:xfrm>
                <a:custGeom>
                  <a:avLst/>
                  <a:gdLst>
                    <a:gd name="T0" fmla="*/ 5 w 63"/>
                    <a:gd name="T1" fmla="*/ 7 h 8"/>
                    <a:gd name="T2" fmla="*/ 5 w 63"/>
                    <a:gd name="T3" fmla="*/ 7 h 8"/>
                    <a:gd name="T4" fmla="*/ 63 w 63"/>
                    <a:gd name="T5" fmla="*/ 7 h 8"/>
                    <a:gd name="T6" fmla="*/ 5 w 63"/>
                    <a:gd name="T7" fmla="*/ 7 h 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63" h="8">
                      <a:moveTo>
                        <a:pt x="5" y="7"/>
                      </a:moveTo>
                      <a:lnTo>
                        <a:pt x="5" y="7"/>
                      </a:lnTo>
                      <a:cubicBezTo>
                        <a:pt x="23" y="8"/>
                        <a:pt x="45" y="6"/>
                        <a:pt x="63" y="7"/>
                      </a:cubicBezTo>
                      <a:cubicBezTo>
                        <a:pt x="23" y="8"/>
                        <a:pt x="0" y="0"/>
                        <a:pt x="5" y="7"/>
                      </a:cubicBezTo>
                      <a:close/>
                    </a:path>
                  </a:pathLst>
                </a:custGeom>
                <a:grpFill/>
                <a:ln w="0">
                  <a:noFill/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>
                    <a:ln>
                      <a:noFill/>
                    </a:ln>
                  </a:endParaRPr>
                </a:p>
              </p:txBody>
            </p:sp>
          </p:grp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</p:spPr>
        <p:txBody>
          <a:bodyPr anchor="b">
            <a:noAutofit/>
          </a:bodyPr>
          <a:lstStyle>
            <a:lvl1pPr algn="l">
              <a:defRPr sz="32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45838" y="1884311"/>
            <a:ext cx="5669280" cy="4041648"/>
          </a:xfrm>
          <a:solidFill>
            <a:schemeClr val="bg1"/>
          </a:solidFill>
        </p:spPr>
        <p:txBody>
          <a:bodyPr tIns="914400">
            <a:normAutofit/>
          </a:bodyPr>
          <a:lstStyle>
            <a:lvl1pPr marL="0" indent="0" algn="ctr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905959" y="3411748"/>
            <a:ext cx="2743200" cy="2743200"/>
          </a:xfrm>
        </p:spPr>
        <p:txBody>
          <a:bodyPr anchor="b">
            <a:normAutofit/>
          </a:bodyPr>
          <a:lstStyle>
            <a:lvl1pPr marL="0" indent="0">
              <a:spcBef>
                <a:spcPts val="12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6AE152-CD8E-457F-8896-DAEC652624FE}" type="datetime1">
              <a:rPr lang="en-US" smtClean="0"/>
              <a:t>5/15/2017</a:t>
            </a:fld>
            <a:endParaRPr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17694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93"/>
            <a:ext cx="12188825" cy="685621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2414" y="274638"/>
            <a:ext cx="9143998" cy="10207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fa-IR" dirty="0" smtClean="0"/>
              <a:t>کلیک کنید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2414" y="1905000"/>
            <a:ext cx="914400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075612" y="6400801"/>
            <a:ext cx="124385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C7060A-95D6-4B77-8735-91DB94C1CA39}" type="datetime1">
              <a:rPr lang="en-US" smtClean="0"/>
              <a:t>5/15/2017</a:t>
            </a:fld>
            <a:endParaRPr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522413" y="6400801"/>
            <a:ext cx="6324599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60699" y="6400801"/>
            <a:ext cx="1143002" cy="27622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chemeClr val="tx1">
                    <a:tint val="75000"/>
                  </a:schemeClr>
                </a:solidFill>
                <a:cs typeface="B Nazanin" panose="00000400000000000000" pitchFamily="2" charset="-78"/>
              </a:defRPr>
            </a:lvl1pPr>
          </a:lstStyle>
          <a:p>
            <a:fld id="{25BA54BD-C84D-46CE-8B72-31BFB26ABA43}" type="slidenum">
              <a:rPr lang="fa-IR" smtClean="0"/>
              <a:pPr/>
              <a:t>‹#›</a:t>
            </a:fld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53563648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1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rgbClr val="FFC000"/>
          </a:solidFill>
          <a:latin typeface="+mj-lt"/>
          <a:ea typeface="+mj-ea"/>
          <a:cs typeface="B Titr" panose="00000700000000000000" pitchFamily="2" charset="-78"/>
        </a:defRPr>
      </a:lvl1pPr>
    </p:titleStyle>
    <p:bodyStyle>
      <a:lvl1pPr marL="274320" indent="-274320" algn="r" defTabSz="914400" rtl="1" eaLnBrk="1" latinLnBrk="0" hangingPunct="1">
        <a:lnSpc>
          <a:spcPct val="90000"/>
        </a:lnSpc>
        <a:spcBef>
          <a:spcPts val="1800"/>
        </a:spcBef>
        <a:buSzPct val="100000"/>
        <a:buFont typeface="Arial" pitchFamily="34" charset="0"/>
        <a:buChar char="▪"/>
        <a:defRPr sz="2800" b="1" kern="1200">
          <a:solidFill>
            <a:schemeClr val="tx1"/>
          </a:solidFill>
          <a:latin typeface="+mn-lt"/>
          <a:ea typeface="+mn-ea"/>
          <a:cs typeface="B Nazanin" pitchFamily="2" charset="-78"/>
        </a:defRPr>
      </a:lvl1pPr>
      <a:lvl2pPr marL="576072" indent="-274320" algn="r" defTabSz="914400" rtl="1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2400" b="1" kern="1200">
          <a:solidFill>
            <a:schemeClr val="tx1"/>
          </a:solidFill>
          <a:latin typeface="+mn-lt"/>
          <a:ea typeface="+mn-ea"/>
          <a:cs typeface="B Nazanin" pitchFamily="2" charset="-78"/>
        </a:defRPr>
      </a:lvl2pPr>
      <a:lvl3pPr marL="804672" indent="-228600" algn="r" defTabSz="914400" rtl="1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2000" b="1" kern="1200">
          <a:solidFill>
            <a:schemeClr val="tx1"/>
          </a:solidFill>
          <a:latin typeface="+mn-lt"/>
          <a:ea typeface="+mn-ea"/>
          <a:cs typeface="B Nazanin" pitchFamily="2" charset="-78"/>
        </a:defRPr>
      </a:lvl3pPr>
      <a:lvl4pPr marL="1033272" indent="-228600" algn="r" defTabSz="914400" rtl="1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800" b="1" kern="1200">
          <a:solidFill>
            <a:schemeClr val="tx1"/>
          </a:solidFill>
          <a:latin typeface="+mn-lt"/>
          <a:ea typeface="+mn-ea"/>
          <a:cs typeface="B Nazanin" pitchFamily="2" charset="-78"/>
        </a:defRPr>
      </a:lvl4pPr>
      <a:lvl5pPr marL="1261872" indent="-228600" algn="r" defTabSz="914400" rtl="1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800" b="1" kern="1200">
          <a:solidFill>
            <a:schemeClr val="tx1"/>
          </a:solidFill>
          <a:latin typeface="+mn-lt"/>
          <a:ea typeface="+mn-ea"/>
          <a:cs typeface="B Nazanin" pitchFamily="2" charset="-78"/>
        </a:defRPr>
      </a:lvl5pPr>
      <a:lvl6pPr marL="14904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9476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Consolas" pitchFamily="49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176272" indent="-228600" algn="l" defTabSz="914400" rtl="0" eaLnBrk="1" latinLnBrk="0" hangingPunct="1">
        <a:lnSpc>
          <a:spcPct val="90000"/>
        </a:lnSpc>
        <a:spcBef>
          <a:spcPts val="600"/>
        </a:spcBef>
        <a:buSzPct val="100000"/>
        <a:buFont typeface="Arial" pitchFamily="34" charset="0"/>
        <a:buChar char="▪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441" y="274638"/>
            <a:ext cx="1096994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441" y="1600201"/>
            <a:ext cx="1096994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441" y="6245225"/>
            <a:ext cx="2844059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 smtClean="0">
                <a:solidFill>
                  <a:srgbClr val="FFFF00"/>
                </a:solidFill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id-ID"/>
              <a:t>Copyright@Titi Savitri Prihatiningsih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4515" y="6245225"/>
            <a:ext cx="385979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>
                <a:latin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5325" y="6245225"/>
            <a:ext cx="2844059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7ED7791-BA32-4D77-90BA-8DBA5E5AAB77}" type="slidenum">
              <a:rPr lang="en-US" altLang="en-US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mtClean="0">
              <a:solidFill>
                <a:srgbClr val="000000"/>
              </a:solidFill>
            </a:endParaRPr>
          </a:p>
        </p:txBody>
      </p:sp>
      <p:pic>
        <p:nvPicPr>
          <p:cNvPr id="3079" name="Picture 7"/>
          <p:cNvPicPr>
            <a:picLocks noChangeAspect="1" noChangeArrowheads="1"/>
          </p:cNvPicPr>
          <p:nvPr userDrawn="1"/>
        </p:nvPicPr>
        <p:blipFill>
          <a:blip r:embed="rId14">
            <a:lum bright="12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914" y="260350"/>
            <a:ext cx="960716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29079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wmf"/><Relationship Id="rId9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17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4.png"/><Relationship Id="rId12" Type="http://schemas.openxmlformats.org/officeDocument/2006/relationships/oleObject" Target="../embeddings/oleObject11.bin"/><Relationship Id="rId17" Type="http://schemas.openxmlformats.org/officeDocument/2006/relationships/image" Target="../media/image19.png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3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6.png"/><Relationship Id="rId5" Type="http://schemas.openxmlformats.org/officeDocument/2006/relationships/image" Target="../media/image13.png"/><Relationship Id="rId15" Type="http://schemas.openxmlformats.org/officeDocument/2006/relationships/image" Target="../media/image18.png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5.png"/><Relationship Id="rId1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besmellah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94" b="4596"/>
          <a:stretch/>
        </p:blipFill>
        <p:spPr bwMode="auto">
          <a:xfrm>
            <a:off x="1029900" y="0"/>
            <a:ext cx="10036095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3763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صلاحیت </a:t>
            </a:r>
            <a:r>
              <a:rPr lang="fa-IR" dirty="0" smtClean="0"/>
              <a:t>بالینی ...؟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0</a:t>
            </a:fld>
            <a:endParaRPr lang="fa-IR" dirty="0"/>
          </a:p>
        </p:txBody>
      </p:sp>
      <p:sp>
        <p:nvSpPr>
          <p:cNvPr id="13" name="Round Diagonal Corner Rectangle 12"/>
          <p:cNvSpPr/>
          <p:nvPr/>
        </p:nvSpPr>
        <p:spPr>
          <a:xfrm>
            <a:off x="1522414" y="2438400"/>
            <a:ext cx="9143998" cy="3354830"/>
          </a:xfrm>
          <a:prstGeom prst="round2DiagRect">
            <a:avLst/>
          </a:prstGeom>
          <a:solidFill>
            <a:schemeClr val="accent4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آنچه یک دانشجو در یک سطح خاص از مراحل تحصیل مثل پایان دوره کارورزی یا هنگام فارغ‏التحصیلی باید قادر به انجام آن باشد.</a:t>
            </a:r>
            <a:endParaRPr lang="fa-IR" sz="3200" b="1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666412" y="918219"/>
            <a:ext cx="1506660" cy="351266"/>
          </a:xfrm>
          <a:prstGeom prst="round1Rect">
            <a:avLst>
              <a:gd name="adj" fmla="val 18042"/>
            </a:avLst>
          </a:prstGeom>
          <a:solidFill>
            <a:srgbClr val="33CCCC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</p:spTree>
    <p:extLst>
      <p:ext uri="{BB962C8B-B14F-4D97-AF65-F5344CB8AC3E}">
        <p14:creationId xmlns:p14="http://schemas.microsoft.com/office/powerpoint/2010/main" val="839091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فاوت بین صلاحیت بالینی و عملکرد</a:t>
            </a:r>
            <a:r>
              <a:rPr lang="fa-IR" dirty="0"/>
              <a:t> بالینی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fa-IR" sz="3200" dirty="0">
                <a:solidFill>
                  <a:schemeClr val="accent2">
                    <a:lumMod val="75000"/>
                  </a:schemeClr>
                </a:solidFill>
              </a:rPr>
              <a:t>صلاحیت باليني </a:t>
            </a:r>
            <a:r>
              <a:rPr lang="fa-IR" sz="3200" b="0" dirty="0"/>
              <a:t>عبارت است از </a:t>
            </a:r>
            <a:r>
              <a:rPr lang="fa-IR" sz="3200" b="0" dirty="0" smtClean="0"/>
              <a:t>«آنچه </a:t>
            </a:r>
            <a:r>
              <a:rPr lang="fa-IR" sz="3200" b="0" dirty="0"/>
              <a:t>كه دانشجو و </a:t>
            </a:r>
            <a:r>
              <a:rPr lang="fa-IR" sz="3200" b="0" dirty="0" smtClean="0"/>
              <a:t>يا پزشك </a:t>
            </a:r>
            <a:r>
              <a:rPr lang="fa-IR" sz="3200" b="0" dirty="0"/>
              <a:t>قادر به انجام آن </a:t>
            </a:r>
            <a:r>
              <a:rPr lang="fa-IR" sz="3200" b="0" dirty="0" smtClean="0"/>
              <a:t>است».</a:t>
            </a:r>
          </a:p>
          <a:p>
            <a:pPr algn="just"/>
            <a:r>
              <a:rPr lang="fa-IR" sz="3200" dirty="0">
                <a:solidFill>
                  <a:schemeClr val="accent2">
                    <a:lumMod val="75000"/>
                  </a:schemeClr>
                </a:solidFill>
              </a:rPr>
              <a:t>عملكرد باليني </a:t>
            </a:r>
            <a:r>
              <a:rPr lang="fa-IR" sz="3200" b="0" dirty="0"/>
              <a:t>عبارت است از </a:t>
            </a:r>
            <a:r>
              <a:rPr lang="fa-IR" sz="3200" b="0" dirty="0" smtClean="0"/>
              <a:t>«آنچه </a:t>
            </a:r>
            <a:r>
              <a:rPr lang="fa-IR" sz="3200" b="0" dirty="0"/>
              <a:t>كه دانشجو يا </a:t>
            </a:r>
            <a:r>
              <a:rPr lang="fa-IR" sz="3200" b="0" dirty="0" smtClean="0"/>
              <a:t>پزشك به </a:t>
            </a:r>
            <a:r>
              <a:rPr lang="fa-IR" sz="3200" b="0" dirty="0"/>
              <a:t>طور </a:t>
            </a:r>
            <a:r>
              <a:rPr lang="fa-IR" sz="3200" b="0" dirty="0" smtClean="0"/>
              <a:t>عادتی زمانی </a:t>
            </a:r>
            <a:r>
              <a:rPr lang="fa-IR" sz="3200" b="0" dirty="0"/>
              <a:t>كه تحت نظر نيست، انجام </a:t>
            </a:r>
            <a:r>
              <a:rPr lang="fa-IR" sz="3200" b="0" dirty="0" err="1" smtClean="0"/>
              <a:t>مي</a:t>
            </a:r>
            <a:r>
              <a:rPr lang="fa-IR" sz="3200" b="0" dirty="0" smtClean="0"/>
              <a:t>‍‏دهد».</a:t>
            </a:r>
            <a:endParaRPr lang="fa-IR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1</a:t>
            </a:fld>
            <a:endParaRPr lang="fa-IR" dirty="0"/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666411" y="1294145"/>
            <a:ext cx="1506659" cy="387437"/>
          </a:xfrm>
          <a:prstGeom prst="round1Rect">
            <a:avLst>
              <a:gd name="adj" fmla="val 18042"/>
            </a:avLst>
          </a:prstGeom>
          <a:solidFill>
            <a:srgbClr val="33CC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139599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یکردها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Low">
              <a:buFont typeface="+mj-lt"/>
              <a:buAutoNum type="arabicPeriod"/>
            </a:pPr>
            <a:r>
              <a:rPr lang="fa-IR" sz="3200" dirty="0">
                <a:solidFill>
                  <a:srgbClr val="FFC000"/>
                </a:solidFill>
              </a:rPr>
              <a:t>رويكرد رفتار </a:t>
            </a:r>
            <a:r>
              <a:rPr lang="fa-IR" sz="3200" dirty="0" smtClean="0">
                <a:solidFill>
                  <a:srgbClr val="FFC000"/>
                </a:solidFill>
              </a:rPr>
              <a:t>گرايي:</a:t>
            </a:r>
          </a:p>
          <a:p>
            <a:pPr algn="justLow"/>
            <a:r>
              <a:rPr lang="fa-IR" b="0" dirty="0" smtClean="0"/>
              <a:t> </a:t>
            </a:r>
            <a:r>
              <a:rPr lang="fa-IR" b="0" dirty="0"/>
              <a:t>يك رويكرد تكليف محور است كه بستگي به مشاهده مستقيم عملكرد دارد</a:t>
            </a:r>
            <a:r>
              <a:rPr lang="fa-IR" b="0" dirty="0" smtClean="0"/>
              <a:t>.</a:t>
            </a:r>
          </a:p>
          <a:p>
            <a:pPr algn="justLow"/>
            <a:r>
              <a:rPr lang="fa-IR" b="0" dirty="0" smtClean="0"/>
              <a:t> </a:t>
            </a:r>
            <a:r>
              <a:rPr lang="fa-IR" b="0" dirty="0"/>
              <a:t>اين رويكرد به خاطر در نظر نگرفتن نقش قضاوت </a:t>
            </a:r>
            <a:r>
              <a:rPr lang="fa-IR" b="0" dirty="0" smtClean="0"/>
              <a:t>حرفه‏اي </a:t>
            </a:r>
            <a:r>
              <a:rPr lang="fa-IR" b="0" dirty="0"/>
              <a:t>در عملكرد ذهني و اجازه ندادن به تحول تفكر انتقادي و حل مسئله مورد انتقاد قرار گرفته است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2</a:t>
            </a:fld>
            <a:endParaRPr lang="fa-IR" dirty="0"/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666412" y="1681582"/>
            <a:ext cx="1506658" cy="406599"/>
          </a:xfrm>
          <a:prstGeom prst="round1Rect">
            <a:avLst>
              <a:gd name="adj" fmla="val 18042"/>
            </a:avLst>
          </a:prstGeom>
          <a:solidFill>
            <a:srgbClr val="0066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219332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یکردها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Low">
              <a:buFont typeface="+mj-lt"/>
              <a:buAutoNum type="arabicPeriod" startAt="2"/>
            </a:pPr>
            <a:r>
              <a:rPr lang="fa-IR" sz="3200" dirty="0">
                <a:solidFill>
                  <a:srgbClr val="FFC000"/>
                </a:solidFill>
              </a:rPr>
              <a:t>رويكرد </a:t>
            </a:r>
            <a:r>
              <a:rPr lang="fa-IR" sz="3200" dirty="0" smtClean="0">
                <a:solidFill>
                  <a:srgbClr val="FFC000"/>
                </a:solidFill>
              </a:rPr>
              <a:t>عام:</a:t>
            </a:r>
          </a:p>
          <a:p>
            <a:pPr algn="justLow"/>
            <a:r>
              <a:rPr lang="fa-IR" b="0" dirty="0" smtClean="0"/>
              <a:t>صفات </a:t>
            </a:r>
            <a:r>
              <a:rPr lang="fa-IR" b="0" dirty="0"/>
              <a:t>كلي كه براي عملكرد اثر بخش حياتي هستند را شناسايي </a:t>
            </a:r>
            <a:r>
              <a:rPr lang="fa-IR" b="0" dirty="0" err="1" smtClean="0"/>
              <a:t>مي‏كند</a:t>
            </a:r>
            <a:r>
              <a:rPr lang="fa-IR" b="0" dirty="0" smtClean="0"/>
              <a:t> </a:t>
            </a:r>
            <a:r>
              <a:rPr lang="fa-IR" b="0" dirty="0"/>
              <a:t>و بر </a:t>
            </a:r>
            <a:r>
              <a:rPr lang="fa-IR" b="0" dirty="0" smtClean="0"/>
              <a:t>نگرش‏هاي </a:t>
            </a:r>
            <a:r>
              <a:rPr lang="fa-IR" b="0" dirty="0"/>
              <a:t>قابل انتقال از قبيل دانش و تفكر انتقادي تمركز دارد. از آنجايي كه شواهد محدودي از </a:t>
            </a:r>
            <a:r>
              <a:rPr lang="fa-IR" b="0" dirty="0" smtClean="0"/>
              <a:t>انتقال‏پذيري </a:t>
            </a:r>
            <a:r>
              <a:rPr lang="fa-IR" b="0" dirty="0"/>
              <a:t>مهارتهاي عمومي در ميان موقعيتهاي مختلف وجود دارد، اين رويكرد مورد انتقاد قرار گرفته است. 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3</a:t>
            </a:fld>
            <a:endParaRPr lang="fa-IR" dirty="0"/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666412" y="1681582"/>
            <a:ext cx="1506658" cy="406599"/>
          </a:xfrm>
          <a:prstGeom prst="round1Rect">
            <a:avLst>
              <a:gd name="adj" fmla="val 18042"/>
            </a:avLst>
          </a:prstGeom>
          <a:solidFill>
            <a:srgbClr val="0066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</p:spTree>
    <p:extLst>
      <p:ext uri="{BB962C8B-B14F-4D97-AF65-F5344CB8AC3E}">
        <p14:creationId xmlns:p14="http://schemas.microsoft.com/office/powerpoint/2010/main" val="1166746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رویکردها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Low">
              <a:buFont typeface="+mj-lt"/>
              <a:buAutoNum type="arabicPeriod" startAt="2"/>
            </a:pPr>
            <a:r>
              <a:rPr lang="fa-IR" sz="3200" dirty="0">
                <a:solidFill>
                  <a:srgbClr val="FFC000"/>
                </a:solidFill>
              </a:rPr>
              <a:t>رويكرد </a:t>
            </a:r>
            <a:r>
              <a:rPr lang="fa-IR" sz="3200" dirty="0" smtClean="0">
                <a:solidFill>
                  <a:srgbClr val="FFC000"/>
                </a:solidFill>
              </a:rPr>
              <a:t>كل‏نگر:</a:t>
            </a:r>
          </a:p>
          <a:p>
            <a:pPr algn="justLow"/>
            <a:r>
              <a:rPr lang="fa-IR" b="0" dirty="0" smtClean="0"/>
              <a:t>به </a:t>
            </a:r>
            <a:r>
              <a:rPr lang="fa-IR" b="0" dirty="0"/>
              <a:t>در كنار هم قرار دادن </a:t>
            </a:r>
            <a:r>
              <a:rPr lang="fa-IR" b="0" dirty="0" smtClean="0"/>
              <a:t>دامنه‏اي </a:t>
            </a:r>
            <a:r>
              <a:rPr lang="fa-IR" b="0" dirty="0"/>
              <a:t>از صفات شامل دانش، نگرشها، ارزشها و مهارتها براي برآورده كردن نيازهاي موقعيتهاي باليني متفاوت اشاره دارد</a:t>
            </a:r>
            <a:r>
              <a:rPr lang="fa-IR" b="0" dirty="0" smtClean="0"/>
              <a:t>.</a:t>
            </a:r>
          </a:p>
          <a:p>
            <a:pPr algn="justLow"/>
            <a:r>
              <a:rPr lang="fa-IR" b="0" dirty="0" smtClean="0"/>
              <a:t> </a:t>
            </a:r>
            <a:r>
              <a:rPr lang="fa-IR" b="0" dirty="0"/>
              <a:t>اين رويكرد در حرفه پرستاري بیشتر مورد توجه </a:t>
            </a:r>
            <a:r>
              <a:rPr lang="fa-IR" b="0" dirty="0" smtClean="0"/>
              <a:t>است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4</a:t>
            </a:fld>
            <a:endParaRPr lang="fa-IR" dirty="0"/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666412" y="1681582"/>
            <a:ext cx="1506658" cy="406599"/>
          </a:xfrm>
          <a:prstGeom prst="round1Rect">
            <a:avLst>
              <a:gd name="adj" fmla="val 18042"/>
            </a:avLst>
          </a:prstGeom>
          <a:solidFill>
            <a:srgbClr val="0066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</p:spTree>
    <p:extLst>
      <p:ext uri="{BB962C8B-B14F-4D97-AF65-F5344CB8AC3E}">
        <p14:creationId xmlns:p14="http://schemas.microsoft.com/office/powerpoint/2010/main" val="3799270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اجزاء صلاحیت </a:t>
            </a:r>
            <a:r>
              <a:rPr lang="fa-IR" dirty="0" smtClean="0"/>
              <a:t>و عملکرد بالینی 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5</a:t>
            </a:fld>
            <a:endParaRPr lang="fa-IR" dirty="0"/>
          </a:p>
        </p:txBody>
      </p:sp>
      <p:grpSp>
        <p:nvGrpSpPr>
          <p:cNvPr id="3" name="Group 2"/>
          <p:cNvGrpSpPr/>
          <p:nvPr/>
        </p:nvGrpSpPr>
        <p:grpSpPr>
          <a:xfrm>
            <a:off x="1065212" y="1794235"/>
            <a:ext cx="9371412" cy="5001852"/>
            <a:chOff x="1522414" y="1794235"/>
            <a:chExt cx="9371412" cy="5001852"/>
          </a:xfrm>
        </p:grpSpPr>
        <p:sp>
          <p:nvSpPr>
            <p:cNvPr id="5" name="Flowchart: Alternate Process 4"/>
            <p:cNvSpPr/>
            <p:nvPr/>
          </p:nvSpPr>
          <p:spPr>
            <a:xfrm>
              <a:off x="5027613" y="1794235"/>
              <a:ext cx="2133600" cy="609600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>
                  <a:cs typeface="B Nazanin" panose="00000400000000000000" pitchFamily="2" charset="-78"/>
                </a:rPr>
                <a:t>صلاحیت </a:t>
              </a:r>
              <a:r>
                <a:rPr lang="fa-IR" sz="2800" b="1" dirty="0" smtClean="0">
                  <a:cs typeface="B Nazanin" panose="00000400000000000000" pitchFamily="2" charset="-78"/>
                </a:rPr>
                <a:t>بالینی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sp>
          <p:nvSpPr>
            <p:cNvPr id="6" name="Flowchart: Alternate Process 5"/>
            <p:cNvSpPr/>
            <p:nvPr/>
          </p:nvSpPr>
          <p:spPr>
            <a:xfrm>
              <a:off x="9218612" y="2442328"/>
              <a:ext cx="1524000" cy="609600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 smtClean="0">
                  <a:cs typeface="B Nazanin" panose="00000400000000000000" pitchFamily="2" charset="-78"/>
                </a:rPr>
                <a:t>مهارت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sp>
          <p:nvSpPr>
            <p:cNvPr id="7" name="Flowchart: Alternate Process 6"/>
            <p:cNvSpPr/>
            <p:nvPr/>
          </p:nvSpPr>
          <p:spPr>
            <a:xfrm>
              <a:off x="1522414" y="2442328"/>
              <a:ext cx="1535800" cy="609600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 smtClean="0">
                  <a:cs typeface="B Nazanin" panose="00000400000000000000" pitchFamily="2" charset="-78"/>
                </a:rPr>
                <a:t>دانش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sp>
          <p:nvSpPr>
            <p:cNvPr id="8" name="Flowchart: Alternate Process 7"/>
            <p:cNvSpPr/>
            <p:nvPr/>
          </p:nvSpPr>
          <p:spPr>
            <a:xfrm>
              <a:off x="9065026" y="3589256"/>
              <a:ext cx="1828800" cy="1047481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400" b="1" dirty="0" smtClean="0">
                  <a:cs typeface="B Nazanin" panose="00000400000000000000" pitchFamily="2" charset="-78"/>
                </a:rPr>
                <a:t>مهارت‏های بین فردی، بالینی و فنی</a:t>
              </a:r>
              <a:endParaRPr lang="fa-IR" sz="2400" b="1" dirty="0">
                <a:cs typeface="B Nazanin" panose="00000400000000000000" pitchFamily="2" charset="-78"/>
              </a:endParaRPr>
            </a:p>
          </p:txBody>
        </p:sp>
        <p:sp>
          <p:nvSpPr>
            <p:cNvPr id="9" name="Flowchart: Alternate Process 8"/>
            <p:cNvSpPr/>
            <p:nvPr/>
          </p:nvSpPr>
          <p:spPr>
            <a:xfrm>
              <a:off x="5027611" y="6186487"/>
              <a:ext cx="2133600" cy="609600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 smtClean="0">
                  <a:cs typeface="B Nazanin" panose="00000400000000000000" pitchFamily="2" charset="-78"/>
                </a:rPr>
                <a:t>عملکرد بالینی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sp>
          <p:nvSpPr>
            <p:cNvPr id="10" name="Flowchart: Alternate Process 9"/>
            <p:cNvSpPr/>
            <p:nvPr/>
          </p:nvSpPr>
          <p:spPr>
            <a:xfrm>
              <a:off x="4913312" y="4960143"/>
              <a:ext cx="2362201" cy="609600"/>
            </a:xfrm>
            <a:prstGeom prst="flowChartAlternateProcess">
              <a:avLst/>
            </a:prstGeom>
            <a:ln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 smtClean="0">
                  <a:cs typeface="B Nazanin" panose="00000400000000000000" pitchFamily="2" charset="-78"/>
                </a:rPr>
                <a:t>حل مسائل بالینی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sp>
          <p:nvSpPr>
            <p:cNvPr id="12" name="Flowchart: Connector 11"/>
            <p:cNvSpPr/>
            <p:nvPr/>
          </p:nvSpPr>
          <p:spPr>
            <a:xfrm>
              <a:off x="5383858" y="3141154"/>
              <a:ext cx="1421107" cy="1421107"/>
            </a:xfrm>
            <a:prstGeom prst="flowChartConnector">
              <a:avLst/>
            </a:prstGeom>
            <a:ln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a-IR" sz="2800" b="1" dirty="0" smtClean="0">
                  <a:cs typeface="B Nazanin" panose="00000400000000000000" pitchFamily="2" charset="-78"/>
                </a:rPr>
                <a:t>نگرش</a:t>
              </a:r>
              <a:endParaRPr lang="fa-IR" sz="2800" b="1" dirty="0">
                <a:cs typeface="B Nazanin" panose="00000400000000000000" pitchFamily="2" charset="-78"/>
              </a:endParaRPr>
            </a:p>
          </p:txBody>
        </p:sp>
        <p:cxnSp>
          <p:nvCxnSpPr>
            <p:cNvPr id="14" name="Elbow Connector 13"/>
            <p:cNvCxnSpPr>
              <a:stCxn id="5" idx="1"/>
              <a:endCxn id="7" idx="0"/>
            </p:cNvCxnSpPr>
            <p:nvPr/>
          </p:nvCxnSpPr>
          <p:spPr>
            <a:xfrm rot="10800000" flipV="1">
              <a:off x="2290315" y="2099034"/>
              <a:ext cx="2737299" cy="343293"/>
            </a:xfrm>
            <a:prstGeom prst="bentConnector2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Elbow Connector 15"/>
            <p:cNvCxnSpPr>
              <a:stCxn id="5" idx="3"/>
              <a:endCxn id="6" idx="0"/>
            </p:cNvCxnSpPr>
            <p:nvPr/>
          </p:nvCxnSpPr>
          <p:spPr>
            <a:xfrm>
              <a:off x="7161213" y="2099035"/>
              <a:ext cx="2819399" cy="343293"/>
            </a:xfrm>
            <a:prstGeom prst="bentConnector2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3568405" y="2736130"/>
              <a:ext cx="5105400" cy="0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H="1" flipV="1">
              <a:off x="3568405" y="2951326"/>
              <a:ext cx="5100106" cy="12896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 flipV="1">
              <a:off x="3220792" y="3090464"/>
              <a:ext cx="2057400" cy="822924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flipV="1">
              <a:off x="6932611" y="3108905"/>
              <a:ext cx="2004769" cy="804483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2" idx="4"/>
              <a:endCxn id="10" idx="0"/>
            </p:cNvCxnSpPr>
            <p:nvPr/>
          </p:nvCxnSpPr>
          <p:spPr>
            <a:xfrm>
              <a:off x="6094412" y="4562261"/>
              <a:ext cx="1" cy="397882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1" name="Straight Arrow Connector 40"/>
            <p:cNvCxnSpPr>
              <a:stCxn id="10" idx="2"/>
            </p:cNvCxnSpPr>
            <p:nvPr/>
          </p:nvCxnSpPr>
          <p:spPr>
            <a:xfrm flipH="1">
              <a:off x="6094411" y="5569743"/>
              <a:ext cx="2" cy="616744"/>
            </a:xfrm>
            <a:prstGeom prst="straightConnector1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4" name="Elbow Connector 43"/>
            <p:cNvCxnSpPr>
              <a:stCxn id="7" idx="2"/>
              <a:endCxn id="10" idx="1"/>
            </p:cNvCxnSpPr>
            <p:nvPr/>
          </p:nvCxnSpPr>
          <p:spPr>
            <a:xfrm rot="16200000" flipH="1">
              <a:off x="2495306" y="2846936"/>
              <a:ext cx="2213015" cy="2622998"/>
            </a:xfrm>
            <a:prstGeom prst="bentConnector2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8" name="Elbow Connector 47"/>
            <p:cNvCxnSpPr>
              <a:stCxn id="8" idx="2"/>
              <a:endCxn id="10" idx="3"/>
            </p:cNvCxnSpPr>
            <p:nvPr/>
          </p:nvCxnSpPr>
          <p:spPr>
            <a:xfrm rot="5400000">
              <a:off x="8313367" y="3598884"/>
              <a:ext cx="628206" cy="2703913"/>
            </a:xfrm>
            <a:prstGeom prst="bentConnector2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>
              <a:stCxn id="6" idx="2"/>
              <a:endCxn id="8" idx="0"/>
            </p:cNvCxnSpPr>
            <p:nvPr/>
          </p:nvCxnSpPr>
          <p:spPr>
            <a:xfrm flipH="1">
              <a:off x="9979426" y="3051928"/>
              <a:ext cx="1186" cy="537328"/>
            </a:xfrm>
            <a:prstGeom prst="line">
              <a:avLst/>
            </a:prstGeom>
            <a:ln w="41275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36" name="Round Single Corner Rectangle 3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40" name="Round Single Corner Rectangle 39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42" name="Round Single Corner Rectangle 41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43" name="Round Single Corner Rectangle 42"/>
          <p:cNvSpPr/>
          <p:nvPr/>
        </p:nvSpPr>
        <p:spPr>
          <a:xfrm rot="10800000" flipV="1">
            <a:off x="10666411" y="2102918"/>
            <a:ext cx="1506657" cy="382965"/>
          </a:xfrm>
          <a:prstGeom prst="round1Rect">
            <a:avLst>
              <a:gd name="adj" fmla="val 18042"/>
            </a:avLst>
          </a:prstGeom>
          <a:solidFill>
            <a:srgbClr val="9966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45" name="Round Single Corner Rectangle 44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</a:t>
            </a:r>
            <a:r>
              <a:rPr lang="fa-IR" kern="0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ها 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46" name="Round Single Corner Rectangle 45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47" name="Round Single Corner Rectangle 46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49" name="Round Single Corner Rectangle 48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51" name="Round Single Corner Rectangle 50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52" name="Round Single Corner Rectangle 51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53" name="Round Single Corner Rectangle 52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54" name="Round Single Corner Rectangle 53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55" name="Round Single Corner Rectangle 54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63470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5122862" y="28527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a-IR"/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5122862" y="28575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a-IR"/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5122862" y="28575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a-IR"/>
          </a:p>
        </p:txBody>
      </p:sp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5122862" y="28575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a-IR"/>
          </a:p>
        </p:txBody>
      </p:sp>
      <p:sp>
        <p:nvSpPr>
          <p:cNvPr id="43020" name="Rectangle 12"/>
          <p:cNvSpPr>
            <a:spLocks noChangeArrowheads="1"/>
          </p:cNvSpPr>
          <p:nvPr/>
        </p:nvSpPr>
        <p:spPr bwMode="auto">
          <a:xfrm>
            <a:off x="5122862" y="285750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fa-IR"/>
          </a:p>
        </p:txBody>
      </p:sp>
      <p:grpSp>
        <p:nvGrpSpPr>
          <p:cNvPr id="3" name="Group 2"/>
          <p:cNvGrpSpPr/>
          <p:nvPr/>
        </p:nvGrpSpPr>
        <p:grpSpPr>
          <a:xfrm>
            <a:off x="912812" y="1607581"/>
            <a:ext cx="9408320" cy="4779964"/>
            <a:chOff x="1522413" y="1607581"/>
            <a:chExt cx="9408320" cy="4779964"/>
          </a:xfrm>
        </p:grpSpPr>
        <p:graphicFrame>
          <p:nvGraphicFramePr>
            <p:cNvPr id="4301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65528939"/>
                </p:ext>
              </p:extLst>
            </p:nvPr>
          </p:nvGraphicFramePr>
          <p:xfrm>
            <a:off x="1522414" y="1610757"/>
            <a:ext cx="2741613" cy="1611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8" r:id="rId3" imgW="6895678" imgH="9660248" progId="Visio.Drawing.6">
                    <p:embed/>
                  </p:oleObj>
                </mc:Choice>
                <mc:Fallback>
                  <p:oleObj r:id="rId3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10696" r="65109" b="77524"/>
                        <a:stretch>
                          <a:fillRect/>
                        </a:stretch>
                      </p:blipFill>
                      <p:spPr bwMode="auto">
                        <a:xfrm>
                          <a:off x="1522414" y="1610757"/>
                          <a:ext cx="2741613" cy="1611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3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44696816"/>
                </p:ext>
              </p:extLst>
            </p:nvPr>
          </p:nvGraphicFramePr>
          <p:xfrm>
            <a:off x="3238499" y="3325656"/>
            <a:ext cx="2741613" cy="1611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19" r:id="rId5" imgW="6895678" imgH="9660248" progId="Visio.Drawing.6">
                    <p:embed/>
                  </p:oleObj>
                </mc:Choice>
                <mc:Fallback>
                  <p:oleObj r:id="rId5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24706" r="65109" b="63515"/>
                        <a:stretch>
                          <a:fillRect/>
                        </a:stretch>
                      </p:blipFill>
                      <p:spPr bwMode="auto">
                        <a:xfrm>
                          <a:off x="3238499" y="3325656"/>
                          <a:ext cx="2741613" cy="1611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81528317"/>
                </p:ext>
              </p:extLst>
            </p:nvPr>
          </p:nvGraphicFramePr>
          <p:xfrm>
            <a:off x="1522413" y="4845288"/>
            <a:ext cx="2741613" cy="1470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0" r:id="rId6" imgW="6895678" imgH="9660248" progId="Visio.Drawing.6">
                    <p:embed/>
                  </p:oleObj>
                </mc:Choice>
                <mc:Fallback>
                  <p:oleObj r:id="rId6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36443" r="65109" b="52913"/>
                        <a:stretch>
                          <a:fillRect/>
                        </a:stretch>
                      </p:blipFill>
                      <p:spPr bwMode="auto">
                        <a:xfrm>
                          <a:off x="1522413" y="4845288"/>
                          <a:ext cx="2741613" cy="14700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7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4834719"/>
                </p:ext>
              </p:extLst>
            </p:nvPr>
          </p:nvGraphicFramePr>
          <p:xfrm>
            <a:off x="8189120" y="1607581"/>
            <a:ext cx="2741613" cy="16081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1" r:id="rId7" imgW="6895678" imgH="9660248" progId="Visio.Drawing.6">
                    <p:embed/>
                  </p:oleObj>
                </mc:Choice>
                <mc:Fallback>
                  <p:oleObj r:id="rId7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51587" r="65109" b="36821"/>
                        <a:stretch>
                          <a:fillRect/>
                        </a:stretch>
                      </p:blipFill>
                      <p:spPr bwMode="auto">
                        <a:xfrm>
                          <a:off x="8189120" y="1607581"/>
                          <a:ext cx="2741613" cy="16081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9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00244470"/>
                </p:ext>
              </p:extLst>
            </p:nvPr>
          </p:nvGraphicFramePr>
          <p:xfrm>
            <a:off x="6325391" y="3325656"/>
            <a:ext cx="2741613" cy="1611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2" r:id="rId8" imgW="6895678" imgH="9660248" progId="Visio.Drawing.6">
                    <p:embed/>
                  </p:oleObj>
                </mc:Choice>
                <mc:Fallback>
                  <p:oleObj r:id="rId8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66638" r="65109" b="21771"/>
                        <a:stretch>
                          <a:fillRect/>
                        </a:stretch>
                      </p:blipFill>
                      <p:spPr bwMode="auto">
                        <a:xfrm>
                          <a:off x="6325391" y="3325656"/>
                          <a:ext cx="2741613" cy="161131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21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5661131"/>
                </p:ext>
              </p:extLst>
            </p:nvPr>
          </p:nvGraphicFramePr>
          <p:xfrm>
            <a:off x="8189119" y="4773057"/>
            <a:ext cx="2741613" cy="16144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23" r:id="rId9" imgW="6895678" imgH="9660248" progId="Visio.Drawing.6">
                    <p:embed/>
                  </p:oleObj>
                </mc:Choice>
                <mc:Fallback>
                  <p:oleObj r:id="rId9" imgW="6895678" imgH="9660248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6630" t="81688" r="65109" b="6720"/>
                        <a:stretch>
                          <a:fillRect/>
                        </a:stretch>
                      </p:blipFill>
                      <p:spPr bwMode="auto">
                        <a:xfrm>
                          <a:off x="8189119" y="4773057"/>
                          <a:ext cx="2741613" cy="161448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022" name="Text Box 14"/>
          <p:cNvSpPr txBox="1">
            <a:spLocks noChangeArrowheads="1"/>
          </p:cNvSpPr>
          <p:nvPr/>
        </p:nvSpPr>
        <p:spPr bwMode="auto">
          <a:xfrm>
            <a:off x="2842739" y="6315313"/>
            <a:ext cx="53508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fa-IR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Competencies:  The </a:t>
            </a:r>
            <a:r>
              <a:rPr lang="en-US" altLang="fa-IR" sz="28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SIX</a:t>
            </a:r>
            <a:r>
              <a:rPr lang="en-US" altLang="fa-IR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</a:rPr>
              <a:t> Domai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حوزه‏های صلاحیت بالینی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31" name="Round Single Corner Rectangle 30"/>
          <p:cNvSpPr/>
          <p:nvPr/>
        </p:nvSpPr>
        <p:spPr>
          <a:xfrm rot="10800000" flipV="1">
            <a:off x="10666411" y="2509516"/>
            <a:ext cx="1506657" cy="367011"/>
          </a:xfrm>
          <a:prstGeom prst="round1Rect">
            <a:avLst>
              <a:gd name="adj" fmla="val 18042"/>
            </a:avLst>
          </a:prstGeom>
          <a:solidFill>
            <a:srgbClr val="6600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32" name="Round Single Corner Rectangle 31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33" name="Round Single Corner Rectangle 32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34" name="Round Single Corner Rectangle 33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35" name="Round Single Corner Rectangle 34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36" name="Round Single Corner Rectangle 35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38" name="Round Single Corner Rectangle 37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086204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فاوت برنامه درسی سنتی و مبتنی بر صلاحیت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7</a:t>
            </a:fld>
            <a:endParaRPr lang="fa-IR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0014" y="1777915"/>
            <a:ext cx="9143998" cy="4723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Round Single Corner Rectangle 1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666412" y="2897271"/>
            <a:ext cx="1506656" cy="407737"/>
          </a:xfrm>
          <a:prstGeom prst="round1Rect">
            <a:avLst>
              <a:gd name="adj" fmla="val 18042"/>
            </a:avLst>
          </a:prstGeom>
          <a:solidFill>
            <a:srgbClr val="CC00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52618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8</a:t>
            </a:fld>
            <a:endParaRPr lang="fa-IR" dirty="0"/>
          </a:p>
        </p:txBody>
      </p:sp>
      <p:pic>
        <p:nvPicPr>
          <p:cNvPr id="10" name="Content Placeholder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1612" y="76200"/>
            <a:ext cx="6667585" cy="67056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3122612" y="5864883"/>
            <a:ext cx="1219200" cy="6740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lvl="0" algn="ctr">
              <a:lnSpc>
                <a:spcPct val="90000"/>
              </a:lnSpc>
            </a:pPr>
            <a:r>
              <a:rPr lang="en-US" b="1" cap="all" dirty="0">
                <a:ln w="9000" cmpd="sng"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Novice</a:t>
            </a:r>
            <a:endParaRPr lang="fa-IR" dirty="0"/>
          </a:p>
          <a:p>
            <a:pPr>
              <a:lnSpc>
                <a:spcPct val="90000"/>
              </a:lnSpc>
            </a:pPr>
            <a:endParaRPr lang="fa-IR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720385" y="4191000"/>
            <a:ext cx="1219200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lvl="0"/>
            <a:r>
              <a:rPr lang="en-US" sz="1400" b="1" cap="all" dirty="0">
                <a:ln w="9000" cmpd="sng">
                  <a:prstDash val="solid"/>
                </a:ln>
                <a:solidFill>
                  <a:srgbClr val="FFFF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Advanced </a:t>
            </a:r>
            <a:r>
              <a:rPr lang="en-US" sz="1400" b="1" cap="all" dirty="0" smtClean="0">
                <a:ln w="9000" cmpd="sng">
                  <a:prstDash val="solid"/>
                </a:ln>
                <a:solidFill>
                  <a:srgbClr val="FFFF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eginner</a:t>
            </a:r>
            <a:endParaRPr lang="en-US" sz="1400" b="1" cap="all" dirty="0">
              <a:ln w="9000" cmpd="sng">
                <a:prstDash val="solid"/>
              </a:ln>
              <a:solidFill>
                <a:srgbClr val="FFFF00"/>
              </a:solidFill>
              <a:effectLst>
                <a:reflection blurRad="12700" stA="28000" endPos="45000" dist="1000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60612" y="2590800"/>
            <a:ext cx="1779894" cy="53007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95359" tIns="0" rIns="0" bIns="0" numCol="1" spcCol="1270" anchor="t" anchorCtr="0">
            <a:noAutofit/>
          </a:bodyPr>
          <a:lstStyle/>
          <a:p>
            <a:pPr lvl="0" algn="ctr" defTabSz="889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b="1" kern="1200" cap="all" spc="0" dirty="0" smtClean="0">
                <a:ln w="9000" cmpd="sng">
                  <a:prstDash val="solid"/>
                </a:ln>
                <a:solidFill>
                  <a:srgbClr val="FFC0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ompetent</a:t>
            </a:r>
            <a:endParaRPr lang="en-US" b="1" kern="1200" cap="all" spc="0" dirty="0">
              <a:ln w="9000" cmpd="sng">
                <a:prstDash val="solid"/>
              </a:ln>
              <a:solidFill>
                <a:srgbClr val="FFC000"/>
              </a:solidFill>
              <a:effectLst>
                <a:reflection blurRad="12700" stA="28000" endPos="45000" dist="1000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004313" y="4076625"/>
            <a:ext cx="1397011" cy="42861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252339" tIns="0" rIns="0" bIns="0" numCol="1" spcCol="1270" anchor="t" anchorCtr="0">
            <a:noAutofit/>
          </a:bodyPr>
          <a:lstStyle/>
          <a:p>
            <a:pPr lvl="0" algn="ctr" defTabSz="8890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400" b="1" kern="1200" cap="all" spc="0" dirty="0" smtClean="0">
                <a:ln w="9000" cmpd="sng">
                  <a:prstDash val="solid"/>
                </a:ln>
                <a:solidFill>
                  <a:srgbClr val="FF3300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Proficient</a:t>
            </a:r>
            <a:endParaRPr lang="en-US" sz="2000" b="1" kern="1200" cap="all" spc="0" dirty="0">
              <a:ln w="9000" cmpd="sng">
                <a:prstDash val="solid"/>
              </a:ln>
              <a:solidFill>
                <a:srgbClr val="FF3300"/>
              </a:solidFill>
              <a:effectLst>
                <a:reflection blurRad="12700" stA="28000" endPos="45000" dist="1000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011366" y="2294401"/>
            <a:ext cx="1397831" cy="448799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21529" tIns="0" rIns="0" bIns="0" numCol="1" spcCol="1270" anchor="t" anchorCtr="0">
            <a:noAutofit/>
          </a:bodyPr>
          <a:lstStyle/>
          <a:p>
            <a:pPr lvl="0" algn="ctr" defTabSz="106680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000" b="1" kern="1200" cap="all" spc="0" dirty="0" smtClean="0">
                <a:ln w="9000" cmpd="sng">
                  <a:prstDash val="solid"/>
                </a:ln>
                <a:solidFill>
                  <a:srgbClr val="33CC33"/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xpert</a:t>
            </a:r>
            <a:endParaRPr lang="en-US" sz="2000" b="1" kern="1200" cap="all" spc="0" dirty="0">
              <a:ln w="9000" cmpd="sng">
                <a:prstDash val="solid"/>
              </a:ln>
              <a:solidFill>
                <a:srgbClr val="33CC33"/>
              </a:solidFill>
              <a:effectLst>
                <a:reflection blurRad="12700" stA="28000" endPos="45000" dist="1000" dir="5400000" sy="-100000" algn="bl" rotWithShape="0"/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 rot="16200000">
            <a:off x="-1448459" y="3032918"/>
            <a:ext cx="6414817" cy="792162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1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rgbClr val="FFC000"/>
                </a:solidFill>
                <a:latin typeface="+mj-lt"/>
                <a:ea typeface="+mj-ea"/>
                <a:cs typeface="B Titr" panose="00000700000000000000" pitchFamily="2" charset="-78"/>
              </a:defRPr>
            </a:lvl1pPr>
          </a:lstStyle>
          <a:p>
            <a:r>
              <a:rPr lang="fa-IR" dirty="0" smtClean="0"/>
              <a:t>مراحل صلاحیت بالینی</a:t>
            </a:r>
            <a:r>
              <a:rPr lang="fa-IR" sz="2400" dirty="0" smtClean="0"/>
              <a:t>(</a:t>
            </a:r>
            <a:r>
              <a:rPr 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enner &amp; Dreyfus</a:t>
            </a:r>
            <a:r>
              <a:rPr lang="fa-IR" sz="2400" dirty="0" smtClean="0"/>
              <a:t>)</a:t>
            </a:r>
            <a:endParaRPr lang="fa-IR" sz="2400" dirty="0"/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31" name="Round Single Corner Rectangle 3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32" name="Round Single Corner Rectangle 3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33" name="Round Single Corner Rectangle 3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34" name="Round Single Corner Rectangle 33"/>
          <p:cNvSpPr/>
          <p:nvPr/>
        </p:nvSpPr>
        <p:spPr>
          <a:xfrm rot="10800000" flipV="1">
            <a:off x="10647107" y="3322887"/>
            <a:ext cx="1525959" cy="476847"/>
          </a:xfrm>
          <a:prstGeom prst="round1Rect">
            <a:avLst>
              <a:gd name="adj" fmla="val 18042"/>
            </a:avLst>
          </a:prstGeom>
          <a:solidFill>
            <a:srgbClr val="CC3399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35" name="Round Single Corner Rectangle 34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36" name="Round Single Corner Rectangle 35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38" name="Round Single Corner Rectangle 3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40" name="Round Single Corner Rectangle 3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86839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19</a:t>
            </a:fld>
            <a:endParaRPr lang="fa-IR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85" t="14132" r="9517" b="16004"/>
          <a:stretch/>
        </p:blipFill>
        <p:spPr bwMode="auto">
          <a:xfrm>
            <a:off x="-1588" y="0"/>
            <a:ext cx="1052272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ound Single Corner Rectangle 2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31" name="Round Single Corner Rectangle 3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32" name="Round Single Corner Rectangle 3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33" name="Round Single Corner Rectangle 3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34" name="Round Single Corner Rectangle 33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35" name="Round Single Corner Rectangle 34"/>
          <p:cNvSpPr/>
          <p:nvPr/>
        </p:nvSpPr>
        <p:spPr>
          <a:xfrm rot="10800000" flipV="1">
            <a:off x="10590212" y="3817612"/>
            <a:ext cx="1582854" cy="476847"/>
          </a:xfrm>
          <a:prstGeom prst="round1Rect">
            <a:avLst>
              <a:gd name="adj" fmla="val 18042"/>
            </a:avLst>
          </a:prstGeom>
          <a:solidFill>
            <a:srgbClr val="FF9966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36" name="Round Single Corner Rectangle 35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38" name="Round Single Corner Rectangle 3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40" name="Round Single Corner Rectangle 3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934645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8258" y="-76200"/>
            <a:ext cx="12266612" cy="8177741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</a:t>
            </a:fld>
            <a:endParaRPr lang="fa-IR" dirty="0"/>
          </a:p>
        </p:txBody>
      </p:sp>
      <p:sp>
        <p:nvSpPr>
          <p:cNvPr id="4" name="Rounded Rectangle 3"/>
          <p:cNvSpPr/>
          <p:nvPr/>
        </p:nvSpPr>
        <p:spPr>
          <a:xfrm>
            <a:off x="10762829" y="1371600"/>
            <a:ext cx="838200" cy="2133600"/>
          </a:xfrm>
          <a:prstGeom prst="roundRect">
            <a:avLst/>
          </a:prstGeom>
          <a:solidFill>
            <a:srgbClr val="F22E00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ص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9892627" y="1363579"/>
            <a:ext cx="832727" cy="2133600"/>
          </a:xfrm>
          <a:prstGeom prst="roundRect">
            <a:avLst/>
          </a:prstGeom>
          <a:solidFill>
            <a:srgbClr val="FF9933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ل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9104144" y="1363579"/>
            <a:ext cx="751008" cy="2133600"/>
          </a:xfrm>
          <a:prstGeom prst="roundRect">
            <a:avLst/>
          </a:prstGeom>
          <a:solidFill>
            <a:srgbClr val="99CC00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ا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8304212" y="1371600"/>
            <a:ext cx="751008" cy="2133600"/>
          </a:xfrm>
          <a:prstGeom prst="roundRect">
            <a:avLst/>
          </a:prstGeom>
          <a:solidFill>
            <a:srgbClr val="009900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ح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7466012" y="1371600"/>
            <a:ext cx="800725" cy="2133600"/>
          </a:xfrm>
          <a:prstGeom prst="roundRect">
            <a:avLst/>
          </a:prstGeom>
          <a:solidFill>
            <a:srgbClr val="00CCFF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ی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005479" y="1371600"/>
            <a:ext cx="716284" cy="2133600"/>
          </a:xfrm>
          <a:prstGeom prst="roundRect">
            <a:avLst/>
          </a:prstGeom>
          <a:solidFill>
            <a:srgbClr val="0066FF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ب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273722" y="1371600"/>
            <a:ext cx="662900" cy="2133600"/>
          </a:xfrm>
          <a:prstGeom prst="roundRect">
            <a:avLst/>
          </a:prstGeom>
          <a:solidFill>
            <a:srgbClr val="333399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ا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3468098" y="1363579"/>
            <a:ext cx="750625" cy="2133600"/>
          </a:xfrm>
          <a:prstGeom prst="roundRect">
            <a:avLst/>
          </a:prstGeom>
          <a:solidFill>
            <a:srgbClr val="6600CC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ل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796551" y="1363579"/>
            <a:ext cx="734564" cy="2133600"/>
          </a:xfrm>
          <a:prstGeom prst="roundRect">
            <a:avLst/>
          </a:prstGeom>
          <a:solidFill>
            <a:srgbClr val="9900CC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ن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878505" y="1371600"/>
            <a:ext cx="856105" cy="2133600"/>
          </a:xfrm>
          <a:prstGeom prst="roundRect">
            <a:avLst/>
          </a:prstGeom>
          <a:solidFill>
            <a:srgbClr val="993366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ی</a:t>
            </a:r>
            <a:endParaRPr lang="fa-IR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8" name="Round Diagonal Corner Rectangle 17"/>
          <p:cNvSpPr/>
          <p:nvPr/>
        </p:nvSpPr>
        <p:spPr>
          <a:xfrm>
            <a:off x="1027112" y="3733800"/>
            <a:ext cx="10134600" cy="2133601"/>
          </a:xfrm>
          <a:prstGeom prst="round2DiagRect">
            <a:avLst/>
          </a:prstGeom>
          <a:solidFill>
            <a:srgbClr val="6187FF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fa-IR" sz="3200" b="1" dirty="0" smtClean="0">
                <a:cs typeface="B Nazanin" panose="00000400000000000000" pitchFamily="2" charset="-78"/>
              </a:rPr>
              <a:t>استاد راهنما: خانم دکتر فریبا حقانی</a:t>
            </a:r>
          </a:p>
          <a:p>
            <a:pPr algn="ctr" rtl="1"/>
            <a:r>
              <a:rPr lang="fa-IR" sz="2400" b="1" dirty="0" smtClean="0">
                <a:cs typeface="B Nazanin" panose="00000400000000000000" pitchFamily="2" charset="-78"/>
              </a:rPr>
              <a:t>دانشجو: محمد اسماعیل حاجی‏نژاد</a:t>
            </a:r>
            <a:endParaRPr lang="fa-IR" sz="2400" b="1" dirty="0">
              <a:cs typeface="B Nazanin" panose="00000400000000000000" pitchFamily="2" charset="-78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586114" y="1363579"/>
            <a:ext cx="804012" cy="2133600"/>
          </a:xfrm>
          <a:prstGeom prst="roundRect">
            <a:avLst/>
          </a:prstGeom>
          <a:solidFill>
            <a:srgbClr val="660066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ی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627812" y="1371600"/>
            <a:ext cx="800725" cy="2133600"/>
          </a:xfrm>
          <a:prstGeom prst="roundRect">
            <a:avLst/>
          </a:prstGeom>
          <a:solidFill>
            <a:srgbClr val="3366FF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a-IR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ت</a:t>
            </a:r>
            <a:endParaRPr lang="fa-IR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250881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500"/>
                            </p:stCondLst>
                            <p:childTnLst>
                              <p:par>
                                <p:cTn id="6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8" grpId="0" animBg="1"/>
      <p:bldP spid="16" grpId="0" animBg="1"/>
      <p:bldP spid="1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Oval 2"/>
          <p:cNvSpPr>
            <a:spLocks noChangeArrowheads="1"/>
          </p:cNvSpPr>
          <p:nvPr/>
        </p:nvSpPr>
        <p:spPr bwMode="auto">
          <a:xfrm>
            <a:off x="5484812" y="5334000"/>
            <a:ext cx="1219200" cy="12192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87" name="Oval 3"/>
          <p:cNvSpPr>
            <a:spLocks noChangeArrowheads="1"/>
          </p:cNvSpPr>
          <p:nvPr/>
        </p:nvSpPr>
        <p:spPr bwMode="auto">
          <a:xfrm>
            <a:off x="5637212" y="5486400"/>
            <a:ext cx="914400" cy="9144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206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284412" y="304800"/>
            <a:ext cx="7772400" cy="609600"/>
          </a:xfrm>
        </p:spPr>
        <p:txBody>
          <a:bodyPr/>
          <a:lstStyle/>
          <a:p>
            <a:pPr eaLnBrk="1" hangingPunct="1"/>
            <a:r>
              <a:rPr lang="fa-IR" altLang="en-US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  <a:cs typeface="B Titr" panose="00000700000000000000" pitchFamily="2" charset="-78"/>
              </a:rPr>
              <a:t>سطوح صلاحیت بالینی</a:t>
            </a:r>
            <a:endParaRPr lang="en-US" altLang="en-US" sz="6600" dirty="0" smtClean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67590" name="Oval 6"/>
          <p:cNvSpPr>
            <a:spLocks noChangeArrowheads="1"/>
          </p:cNvSpPr>
          <p:nvPr/>
        </p:nvSpPr>
        <p:spPr bwMode="auto">
          <a:xfrm>
            <a:off x="3960812" y="1676400"/>
            <a:ext cx="304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4265612" y="1676400"/>
            <a:ext cx="304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4570412" y="1676400"/>
            <a:ext cx="304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3" name="Oval 9"/>
          <p:cNvSpPr>
            <a:spLocks noChangeArrowheads="1"/>
          </p:cNvSpPr>
          <p:nvPr/>
        </p:nvSpPr>
        <p:spPr bwMode="auto">
          <a:xfrm>
            <a:off x="4875212" y="1676400"/>
            <a:ext cx="304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4" name="Oval 10"/>
          <p:cNvSpPr>
            <a:spLocks noChangeArrowheads="1"/>
          </p:cNvSpPr>
          <p:nvPr/>
        </p:nvSpPr>
        <p:spPr bwMode="auto">
          <a:xfrm>
            <a:off x="6018212" y="167640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5" name="Oval 11"/>
          <p:cNvSpPr>
            <a:spLocks noChangeArrowheads="1"/>
          </p:cNvSpPr>
          <p:nvPr/>
        </p:nvSpPr>
        <p:spPr bwMode="auto">
          <a:xfrm>
            <a:off x="6323012" y="167640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6" name="Oval 12"/>
          <p:cNvSpPr>
            <a:spLocks noChangeArrowheads="1"/>
          </p:cNvSpPr>
          <p:nvPr/>
        </p:nvSpPr>
        <p:spPr bwMode="auto">
          <a:xfrm>
            <a:off x="6627812" y="167640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7" name="Oval 13"/>
          <p:cNvSpPr>
            <a:spLocks noChangeArrowheads="1"/>
          </p:cNvSpPr>
          <p:nvPr/>
        </p:nvSpPr>
        <p:spPr bwMode="auto">
          <a:xfrm>
            <a:off x="6932612" y="1676400"/>
            <a:ext cx="304800" cy="3048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8" name="Oval 14"/>
          <p:cNvSpPr>
            <a:spLocks noChangeArrowheads="1"/>
          </p:cNvSpPr>
          <p:nvPr/>
        </p:nvSpPr>
        <p:spPr bwMode="auto">
          <a:xfrm>
            <a:off x="8456612" y="1676400"/>
            <a:ext cx="304800" cy="304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599" name="Oval 15"/>
          <p:cNvSpPr>
            <a:spLocks noChangeArrowheads="1"/>
          </p:cNvSpPr>
          <p:nvPr/>
        </p:nvSpPr>
        <p:spPr bwMode="auto">
          <a:xfrm>
            <a:off x="8761412" y="1676400"/>
            <a:ext cx="304800" cy="304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00" name="Oval 16"/>
          <p:cNvSpPr>
            <a:spLocks noChangeArrowheads="1"/>
          </p:cNvSpPr>
          <p:nvPr/>
        </p:nvSpPr>
        <p:spPr bwMode="auto">
          <a:xfrm>
            <a:off x="8151812" y="1676400"/>
            <a:ext cx="304800" cy="3048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01" name="Oval 17"/>
          <p:cNvSpPr>
            <a:spLocks noChangeArrowheads="1"/>
          </p:cNvSpPr>
          <p:nvPr/>
        </p:nvSpPr>
        <p:spPr bwMode="auto">
          <a:xfrm>
            <a:off x="7466012" y="2743200"/>
            <a:ext cx="457200" cy="4572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02" name="Oval 18"/>
          <p:cNvSpPr>
            <a:spLocks noChangeArrowheads="1"/>
          </p:cNvSpPr>
          <p:nvPr/>
        </p:nvSpPr>
        <p:spPr bwMode="auto">
          <a:xfrm>
            <a:off x="5789612" y="5638800"/>
            <a:ext cx="609600" cy="609600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03" name="Line 19"/>
          <p:cNvSpPr>
            <a:spLocks noChangeShapeType="1"/>
          </p:cNvSpPr>
          <p:nvPr/>
        </p:nvSpPr>
        <p:spPr bwMode="auto">
          <a:xfrm>
            <a:off x="4494212" y="1981200"/>
            <a:ext cx="16764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4" name="Line 20"/>
          <p:cNvSpPr>
            <a:spLocks noChangeShapeType="1"/>
          </p:cNvSpPr>
          <p:nvPr/>
        </p:nvSpPr>
        <p:spPr bwMode="auto">
          <a:xfrm>
            <a:off x="4722812" y="1981200"/>
            <a:ext cx="28956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5" name="Line 21"/>
          <p:cNvSpPr>
            <a:spLocks noChangeShapeType="1"/>
          </p:cNvSpPr>
          <p:nvPr/>
        </p:nvSpPr>
        <p:spPr bwMode="auto">
          <a:xfrm>
            <a:off x="5180012" y="1905000"/>
            <a:ext cx="24384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6" name="Line 22"/>
          <p:cNvSpPr>
            <a:spLocks noChangeShapeType="1"/>
          </p:cNvSpPr>
          <p:nvPr/>
        </p:nvSpPr>
        <p:spPr bwMode="auto">
          <a:xfrm flipH="1">
            <a:off x="5408612" y="1981200"/>
            <a:ext cx="68580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7" name="Line 23"/>
          <p:cNvSpPr>
            <a:spLocks noChangeShapeType="1"/>
          </p:cNvSpPr>
          <p:nvPr/>
        </p:nvSpPr>
        <p:spPr bwMode="auto">
          <a:xfrm>
            <a:off x="6475412" y="1981200"/>
            <a:ext cx="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8" name="Line 24"/>
          <p:cNvSpPr>
            <a:spLocks noChangeShapeType="1"/>
          </p:cNvSpPr>
          <p:nvPr/>
        </p:nvSpPr>
        <p:spPr bwMode="auto">
          <a:xfrm>
            <a:off x="7237412" y="1905000"/>
            <a:ext cx="14478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09" name="Line 25"/>
          <p:cNvSpPr>
            <a:spLocks noChangeShapeType="1"/>
          </p:cNvSpPr>
          <p:nvPr/>
        </p:nvSpPr>
        <p:spPr bwMode="auto">
          <a:xfrm flipH="1">
            <a:off x="5484812" y="1981200"/>
            <a:ext cx="30480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0" name="Line 26"/>
          <p:cNvSpPr>
            <a:spLocks noChangeShapeType="1"/>
          </p:cNvSpPr>
          <p:nvPr/>
        </p:nvSpPr>
        <p:spPr bwMode="auto">
          <a:xfrm>
            <a:off x="8609012" y="1981200"/>
            <a:ext cx="30480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1" name="Line 27"/>
          <p:cNvSpPr>
            <a:spLocks noChangeShapeType="1"/>
          </p:cNvSpPr>
          <p:nvPr/>
        </p:nvSpPr>
        <p:spPr bwMode="auto">
          <a:xfrm>
            <a:off x="8990012" y="1981200"/>
            <a:ext cx="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2" name="Line 28"/>
          <p:cNvSpPr>
            <a:spLocks noChangeShapeType="1"/>
          </p:cNvSpPr>
          <p:nvPr/>
        </p:nvSpPr>
        <p:spPr bwMode="auto">
          <a:xfrm flipH="1">
            <a:off x="4722812" y="3276600"/>
            <a:ext cx="38100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3" name="Line 29"/>
          <p:cNvSpPr>
            <a:spLocks noChangeShapeType="1"/>
          </p:cNvSpPr>
          <p:nvPr/>
        </p:nvSpPr>
        <p:spPr bwMode="auto">
          <a:xfrm flipH="1">
            <a:off x="6627812" y="4572000"/>
            <a:ext cx="990600" cy="990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4" name="Line 30"/>
          <p:cNvSpPr>
            <a:spLocks noChangeShapeType="1"/>
          </p:cNvSpPr>
          <p:nvPr/>
        </p:nvSpPr>
        <p:spPr bwMode="auto">
          <a:xfrm>
            <a:off x="6094412" y="4648200"/>
            <a:ext cx="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5" name="Line 31"/>
          <p:cNvSpPr>
            <a:spLocks noChangeShapeType="1"/>
          </p:cNvSpPr>
          <p:nvPr/>
        </p:nvSpPr>
        <p:spPr bwMode="auto">
          <a:xfrm>
            <a:off x="4722812" y="4648200"/>
            <a:ext cx="914400" cy="914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16" name="Freeform 32"/>
          <p:cNvSpPr>
            <a:spLocks/>
          </p:cNvSpPr>
          <p:nvPr/>
        </p:nvSpPr>
        <p:spPr bwMode="auto">
          <a:xfrm>
            <a:off x="4570412" y="5410200"/>
            <a:ext cx="838200" cy="304800"/>
          </a:xfrm>
          <a:custGeom>
            <a:avLst/>
            <a:gdLst>
              <a:gd name="T0" fmla="*/ 0 w 624"/>
              <a:gd name="T1" fmla="*/ 192 h 192"/>
              <a:gd name="T2" fmla="*/ 336 w 624"/>
              <a:gd name="T3" fmla="*/ 0 h 192"/>
              <a:gd name="T4" fmla="*/ 624 w 624"/>
              <a:gd name="T5" fmla="*/ 192 h 192"/>
              <a:gd name="T6" fmla="*/ 0 60000 65536"/>
              <a:gd name="T7" fmla="*/ 0 60000 65536"/>
              <a:gd name="T8" fmla="*/ 0 60000 65536"/>
              <a:gd name="T9" fmla="*/ 0 w 624"/>
              <a:gd name="T10" fmla="*/ 0 h 192"/>
              <a:gd name="T11" fmla="*/ 624 w 624"/>
              <a:gd name="T12" fmla="*/ 192 h 1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24" h="192">
                <a:moveTo>
                  <a:pt x="0" y="192"/>
                </a:moveTo>
                <a:cubicBezTo>
                  <a:pt x="116" y="96"/>
                  <a:pt x="232" y="0"/>
                  <a:pt x="336" y="0"/>
                </a:cubicBezTo>
                <a:cubicBezTo>
                  <a:pt x="440" y="0"/>
                  <a:pt x="584" y="160"/>
                  <a:pt x="624" y="192"/>
                </a:cubicBezTo>
              </a:path>
            </a:pathLst>
          </a:cu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17" name="Freeform 33"/>
          <p:cNvSpPr>
            <a:spLocks/>
          </p:cNvSpPr>
          <p:nvPr/>
        </p:nvSpPr>
        <p:spPr bwMode="auto">
          <a:xfrm>
            <a:off x="6856412" y="5588000"/>
            <a:ext cx="762000" cy="431800"/>
          </a:xfrm>
          <a:custGeom>
            <a:avLst/>
            <a:gdLst>
              <a:gd name="T0" fmla="*/ 480 w 480"/>
              <a:gd name="T1" fmla="*/ 272 h 272"/>
              <a:gd name="T2" fmla="*/ 240 w 480"/>
              <a:gd name="T3" fmla="*/ 32 h 272"/>
              <a:gd name="T4" fmla="*/ 0 w 480"/>
              <a:gd name="T5" fmla="*/ 80 h 272"/>
              <a:gd name="T6" fmla="*/ 0 60000 65536"/>
              <a:gd name="T7" fmla="*/ 0 60000 65536"/>
              <a:gd name="T8" fmla="*/ 0 60000 65536"/>
              <a:gd name="T9" fmla="*/ 0 w 480"/>
              <a:gd name="T10" fmla="*/ 0 h 272"/>
              <a:gd name="T11" fmla="*/ 480 w 480"/>
              <a:gd name="T12" fmla="*/ 272 h 2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80" h="272">
                <a:moveTo>
                  <a:pt x="480" y="272"/>
                </a:moveTo>
                <a:cubicBezTo>
                  <a:pt x="400" y="168"/>
                  <a:pt x="320" y="64"/>
                  <a:pt x="240" y="32"/>
                </a:cubicBezTo>
                <a:cubicBezTo>
                  <a:pt x="160" y="0"/>
                  <a:pt x="40" y="72"/>
                  <a:pt x="0" y="80"/>
                </a:cubicBezTo>
              </a:path>
            </a:pathLst>
          </a:cu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18" name="Oval 34"/>
          <p:cNvSpPr>
            <a:spLocks noChangeArrowheads="1"/>
          </p:cNvSpPr>
          <p:nvPr/>
        </p:nvSpPr>
        <p:spPr bwMode="auto">
          <a:xfrm>
            <a:off x="3656012" y="1676400"/>
            <a:ext cx="304800" cy="304800"/>
          </a:xfrm>
          <a:prstGeom prst="ellipse">
            <a:avLst/>
          </a:prstGeom>
          <a:solidFill>
            <a:srgbClr val="FF33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7619" name="Line 35"/>
          <p:cNvSpPr>
            <a:spLocks noChangeShapeType="1"/>
          </p:cNvSpPr>
          <p:nvPr/>
        </p:nvSpPr>
        <p:spPr bwMode="auto">
          <a:xfrm>
            <a:off x="3808412" y="2057400"/>
            <a:ext cx="0" cy="609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20" name="Line 36"/>
          <p:cNvSpPr>
            <a:spLocks noChangeShapeType="1"/>
          </p:cNvSpPr>
          <p:nvPr/>
        </p:nvSpPr>
        <p:spPr bwMode="auto">
          <a:xfrm flipH="1">
            <a:off x="4189412" y="1952626"/>
            <a:ext cx="4038600" cy="7905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graphicFrame>
        <p:nvGraphicFramePr>
          <p:cNvPr id="67621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340389"/>
              </p:ext>
            </p:extLst>
          </p:nvPr>
        </p:nvGraphicFramePr>
        <p:xfrm>
          <a:off x="8609012" y="2667000"/>
          <a:ext cx="609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6" name="Bitmap Image" r:id="rId4" imgW="476316" imgH="457143" progId="Paint.Picture">
                  <p:embed/>
                </p:oleObj>
              </mc:Choice>
              <mc:Fallback>
                <p:oleObj name="Bitmap Image" r:id="rId4" imgW="476316" imgH="4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9012" y="2667000"/>
                        <a:ext cx="609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666302"/>
              </p:ext>
            </p:extLst>
          </p:nvPr>
        </p:nvGraphicFramePr>
        <p:xfrm>
          <a:off x="6170612" y="2667000"/>
          <a:ext cx="685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7" name="Bitmap Image" r:id="rId6" imgW="466543" imgH="409632" progId="Paint.Picture">
                  <p:embed/>
                </p:oleObj>
              </mc:Choice>
              <mc:Fallback>
                <p:oleObj name="Bitmap Image" r:id="rId6" imgW="466543" imgH="40963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612" y="2667000"/>
                        <a:ext cx="685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738099"/>
              </p:ext>
            </p:extLst>
          </p:nvPr>
        </p:nvGraphicFramePr>
        <p:xfrm>
          <a:off x="3503612" y="2667000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8" name="Bitmap Image" r:id="rId8" imgW="542857" imgH="466543" progId="Paint.Picture">
                  <p:embed/>
                </p:oleObj>
              </mc:Choice>
              <mc:Fallback>
                <p:oleObj name="Bitmap Image" r:id="rId8" imgW="542857" imgH="4665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2" y="2667000"/>
                        <a:ext cx="6096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4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331373"/>
              </p:ext>
            </p:extLst>
          </p:nvPr>
        </p:nvGraphicFramePr>
        <p:xfrm>
          <a:off x="4875212" y="2667000"/>
          <a:ext cx="6096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9" name="Bitmap Image" r:id="rId10" imgW="600159" imgH="619211" progId="Paint.Picture">
                  <p:embed/>
                </p:oleObj>
              </mc:Choice>
              <mc:Fallback>
                <p:oleObj name="Bitmap Image" r:id="rId10" imgW="600159" imgH="61921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5212" y="2667000"/>
                        <a:ext cx="609600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5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89004"/>
              </p:ext>
            </p:extLst>
          </p:nvPr>
        </p:nvGraphicFramePr>
        <p:xfrm>
          <a:off x="4189413" y="3962400"/>
          <a:ext cx="80962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0" name="Bitmap Image" r:id="rId12" imgW="809738" imgH="933580" progId="Paint.Picture">
                  <p:embed/>
                </p:oleObj>
              </mc:Choice>
              <mc:Fallback>
                <p:oleObj name="Bitmap Image" r:id="rId12" imgW="809738" imgH="93358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9413" y="3962400"/>
                        <a:ext cx="809625" cy="93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6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983254"/>
              </p:ext>
            </p:extLst>
          </p:nvPr>
        </p:nvGraphicFramePr>
        <p:xfrm>
          <a:off x="5332413" y="3962401"/>
          <a:ext cx="1438275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1" name="Bitmap Image" r:id="rId14" imgW="1438095" imgH="847843" progId="Paint.Picture">
                  <p:embed/>
                </p:oleObj>
              </mc:Choice>
              <mc:Fallback>
                <p:oleObj name="Bitmap Image" r:id="rId14" imgW="1438095" imgH="8478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2413" y="3962401"/>
                        <a:ext cx="1438275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2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440551"/>
              </p:ext>
            </p:extLst>
          </p:nvPr>
        </p:nvGraphicFramePr>
        <p:xfrm>
          <a:off x="7389812" y="3886200"/>
          <a:ext cx="990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" name="Bitmap Image" r:id="rId16" imgW="857143" imgH="828791" progId="Paint.Picture">
                  <p:embed/>
                </p:oleObj>
              </mc:Choice>
              <mc:Fallback>
                <p:oleObj name="Bitmap Image" r:id="rId16" imgW="857143" imgH="82879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2" y="3886200"/>
                        <a:ext cx="9906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28" name="Line 44"/>
          <p:cNvSpPr>
            <a:spLocks noChangeShapeType="1"/>
          </p:cNvSpPr>
          <p:nvPr/>
        </p:nvSpPr>
        <p:spPr bwMode="auto">
          <a:xfrm flipH="1">
            <a:off x="8075612" y="3276600"/>
            <a:ext cx="7620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29" name="Line 45"/>
          <p:cNvSpPr>
            <a:spLocks noChangeShapeType="1"/>
          </p:cNvSpPr>
          <p:nvPr/>
        </p:nvSpPr>
        <p:spPr bwMode="auto">
          <a:xfrm>
            <a:off x="6627812" y="3200400"/>
            <a:ext cx="121920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30" name="Line 46"/>
          <p:cNvSpPr>
            <a:spLocks noChangeShapeType="1"/>
          </p:cNvSpPr>
          <p:nvPr/>
        </p:nvSpPr>
        <p:spPr bwMode="auto">
          <a:xfrm flipH="1">
            <a:off x="6323012" y="3124200"/>
            <a:ext cx="2362200" cy="914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31" name="Line 47"/>
          <p:cNvSpPr>
            <a:spLocks noChangeShapeType="1"/>
          </p:cNvSpPr>
          <p:nvPr/>
        </p:nvSpPr>
        <p:spPr bwMode="auto">
          <a:xfrm>
            <a:off x="3884612" y="3276600"/>
            <a:ext cx="3810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32" name="Line 48"/>
          <p:cNvSpPr>
            <a:spLocks noChangeShapeType="1"/>
          </p:cNvSpPr>
          <p:nvPr/>
        </p:nvSpPr>
        <p:spPr bwMode="auto">
          <a:xfrm>
            <a:off x="4189412" y="3124200"/>
            <a:ext cx="16764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098" name="Text Box 49"/>
          <p:cNvSpPr txBox="1">
            <a:spLocks noChangeArrowheads="1"/>
          </p:cNvSpPr>
          <p:nvPr/>
        </p:nvSpPr>
        <p:spPr bwMode="auto">
          <a:xfrm>
            <a:off x="3960812" y="1066800"/>
            <a:ext cx="2057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GB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7634" name="Text Box 50"/>
          <p:cNvSpPr txBox="1">
            <a:spLocks noChangeArrowheads="1"/>
          </p:cNvSpPr>
          <p:nvPr/>
        </p:nvSpPr>
        <p:spPr bwMode="auto">
          <a:xfrm>
            <a:off x="7389812" y="11430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33CC33"/>
                </a:solidFill>
                <a:latin typeface="Tahoma" panose="020B0604030504040204" pitchFamily="34" charset="0"/>
              </a:rPr>
              <a:t>ATTITUDES</a:t>
            </a:r>
          </a:p>
        </p:txBody>
      </p:sp>
      <p:sp>
        <p:nvSpPr>
          <p:cNvPr id="67635" name="Text Box 51"/>
          <p:cNvSpPr txBox="1">
            <a:spLocks noChangeArrowheads="1"/>
          </p:cNvSpPr>
          <p:nvPr/>
        </p:nvSpPr>
        <p:spPr bwMode="auto">
          <a:xfrm>
            <a:off x="3275012" y="1143001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3300"/>
                </a:solidFill>
                <a:latin typeface="Tahoma" panose="020B0604030504040204" pitchFamily="34" charset="0"/>
              </a:rPr>
              <a:t>KNOWLEDGE</a:t>
            </a:r>
          </a:p>
        </p:txBody>
      </p:sp>
      <p:sp>
        <p:nvSpPr>
          <p:cNvPr id="67636" name="Text Box 52"/>
          <p:cNvSpPr txBox="1">
            <a:spLocks noChangeArrowheads="1"/>
          </p:cNvSpPr>
          <p:nvPr/>
        </p:nvSpPr>
        <p:spPr bwMode="auto">
          <a:xfrm>
            <a:off x="5865813" y="1143001"/>
            <a:ext cx="1463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FF00"/>
                </a:solidFill>
                <a:latin typeface="Tahoma" panose="020B0604030504040204" pitchFamily="34" charset="0"/>
              </a:rPr>
              <a:t>SKILLS</a:t>
            </a:r>
          </a:p>
        </p:txBody>
      </p:sp>
      <p:sp>
        <p:nvSpPr>
          <p:cNvPr id="67637" name="Text Box 53"/>
          <p:cNvSpPr txBox="1">
            <a:spLocks noChangeArrowheads="1"/>
          </p:cNvSpPr>
          <p:nvPr/>
        </p:nvSpPr>
        <p:spPr bwMode="auto">
          <a:xfrm>
            <a:off x="1217612" y="2514601"/>
            <a:ext cx="1828800" cy="887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33CC33"/>
                </a:solidFill>
                <a:latin typeface="Tahoma" panose="020B0604030504040204" pitchFamily="34" charset="0"/>
              </a:rPr>
              <a:t>COMPONENT</a:t>
            </a:r>
          </a:p>
          <a:p>
            <a:pPr fontAlgn="base">
              <a:lnSpc>
                <a:spcPct val="3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33CC33"/>
                </a:solidFill>
                <a:latin typeface="Tahoma" panose="020B0604030504040204" pitchFamily="34" charset="0"/>
              </a:rPr>
              <a:t>CLINICAL</a:t>
            </a:r>
          </a:p>
          <a:p>
            <a:pPr fontAlgn="base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33CC33"/>
                </a:solidFill>
                <a:latin typeface="Tahoma" panose="020B0604030504040204" pitchFamily="34" charset="0"/>
              </a:rPr>
              <a:t>ABILITIES</a:t>
            </a:r>
          </a:p>
        </p:txBody>
      </p:sp>
      <p:sp>
        <p:nvSpPr>
          <p:cNvPr id="67638" name="Text Box 54"/>
          <p:cNvSpPr txBox="1">
            <a:spLocks noChangeArrowheads="1"/>
          </p:cNvSpPr>
          <p:nvPr/>
        </p:nvSpPr>
        <p:spPr bwMode="auto">
          <a:xfrm>
            <a:off x="1217612" y="4038601"/>
            <a:ext cx="2209800" cy="92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fontAlgn="base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chemeClr val="bg1"/>
                </a:solidFill>
                <a:latin typeface="Tahoma" panose="020B0604030504040204" pitchFamily="34" charset="0"/>
              </a:rPr>
              <a:t>COMPOSITE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chemeClr val="bg1"/>
                </a:solidFill>
                <a:latin typeface="Tahoma" panose="020B0604030504040204" pitchFamily="34" charset="0"/>
              </a:rPr>
              <a:t>CLINICAL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chemeClr val="bg1"/>
                </a:solidFill>
                <a:latin typeface="Tahoma" panose="020B0604030504040204" pitchFamily="34" charset="0"/>
              </a:rPr>
              <a:t>PERFOMANCE</a:t>
            </a:r>
          </a:p>
        </p:txBody>
      </p:sp>
      <p:sp>
        <p:nvSpPr>
          <p:cNvPr id="67639" name="Text Box 55"/>
          <p:cNvSpPr txBox="1">
            <a:spLocks noChangeArrowheads="1"/>
          </p:cNvSpPr>
          <p:nvPr/>
        </p:nvSpPr>
        <p:spPr bwMode="auto">
          <a:xfrm>
            <a:off x="1293812" y="5257800"/>
            <a:ext cx="2286000" cy="956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3300"/>
                </a:solidFill>
                <a:latin typeface="Tahoma" panose="020B0604030504040204" pitchFamily="34" charset="0"/>
              </a:rPr>
              <a:t>COMPETENT</a:t>
            </a:r>
          </a:p>
          <a:p>
            <a:pPr fontAlgn="base">
              <a:lnSpc>
                <a:spcPct val="5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3300"/>
                </a:solidFill>
                <a:latin typeface="Tahoma" panose="020B0604030504040204" pitchFamily="34" charset="0"/>
              </a:rPr>
              <a:t>CLINICAL</a:t>
            </a:r>
          </a:p>
          <a:p>
            <a:pPr fontAlgn="base">
              <a:lnSpc>
                <a:spcPct val="60000"/>
              </a:lnSpc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3300"/>
                </a:solidFill>
                <a:latin typeface="Tahoma" panose="020B0604030504040204" pitchFamily="34" charset="0"/>
              </a:rPr>
              <a:t>PRACTICE</a:t>
            </a:r>
          </a:p>
        </p:txBody>
      </p:sp>
      <p:sp>
        <p:nvSpPr>
          <p:cNvPr id="67640" name="Line 56"/>
          <p:cNvSpPr>
            <a:spLocks noChangeShapeType="1"/>
          </p:cNvSpPr>
          <p:nvPr/>
        </p:nvSpPr>
        <p:spPr bwMode="auto">
          <a:xfrm>
            <a:off x="4113212" y="1981200"/>
            <a:ext cx="838200" cy="762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41" name="Text Box 57"/>
          <p:cNvSpPr txBox="1">
            <a:spLocks noChangeArrowheads="1"/>
          </p:cNvSpPr>
          <p:nvPr/>
        </p:nvSpPr>
        <p:spPr bwMode="auto">
          <a:xfrm>
            <a:off x="1065212" y="1143001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en-US" b="1" dirty="0">
                <a:solidFill>
                  <a:srgbClr val="FFFF00"/>
                </a:solidFill>
                <a:latin typeface="Tahoma" panose="020B0604030504040204" pitchFamily="34" charset="0"/>
              </a:rPr>
              <a:t>PREREQUISITES</a:t>
            </a:r>
          </a:p>
        </p:txBody>
      </p:sp>
      <p:sp>
        <p:nvSpPr>
          <p:cNvPr id="2107" name="Line 58"/>
          <p:cNvSpPr>
            <a:spLocks noChangeShapeType="1"/>
          </p:cNvSpPr>
          <p:nvPr/>
        </p:nvSpPr>
        <p:spPr bwMode="auto">
          <a:xfrm>
            <a:off x="7694612" y="35052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7643" name="Line 59"/>
          <p:cNvSpPr>
            <a:spLocks noChangeShapeType="1"/>
          </p:cNvSpPr>
          <p:nvPr/>
        </p:nvSpPr>
        <p:spPr bwMode="auto">
          <a:xfrm flipH="1">
            <a:off x="7542212" y="3200400"/>
            <a:ext cx="76200" cy="838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2109" name="Text Box 60"/>
          <p:cNvSpPr txBox="1">
            <a:spLocks noChangeArrowheads="1"/>
          </p:cNvSpPr>
          <p:nvPr/>
        </p:nvSpPr>
        <p:spPr bwMode="auto">
          <a:xfrm>
            <a:off x="150730" y="6400800"/>
            <a:ext cx="374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9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90204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Ken Cox &amp; R </a:t>
            </a:r>
            <a:r>
              <a:rPr lang="en-US" altLang="en-US" sz="2000" dirty="0" err="1">
                <a:solidFill>
                  <a:schemeClr val="bg1"/>
                </a:solidFill>
                <a:latin typeface="Times New Roman" panose="02020603050405020304" pitchFamily="18" charset="0"/>
              </a:rPr>
              <a:t>Bandaranyake</a:t>
            </a:r>
            <a:r>
              <a:rPr lang="en-US" altLang="en-US" sz="2000" dirty="0">
                <a:solidFill>
                  <a:schemeClr val="bg1"/>
                </a:solidFill>
                <a:latin typeface="Times New Roman" panose="02020603050405020304" pitchFamily="18" charset="0"/>
              </a:rPr>
              <a:t>, 1991</a:t>
            </a:r>
          </a:p>
        </p:txBody>
      </p:sp>
      <p:sp>
        <p:nvSpPr>
          <p:cNvPr id="81" name="Round Single Corner Rectangle 80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82" name="Round Single Corner Rectangle 81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83" name="Round Single Corner Rectangle 82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84" name="Round Single Corner Rectangle 83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85" name="Round Single Corner Rectangle 84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86" name="Round Single Corner Rectangle 85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87" name="Round Single Corner Rectangle 86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88" name="Round Single Corner Rectangle 87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89" name="Round Single Corner Rectangle 88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90" name="Round Single Corner Rectangle 89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91" name="Round Single Corner Rectangle 90"/>
          <p:cNvSpPr/>
          <p:nvPr/>
        </p:nvSpPr>
        <p:spPr>
          <a:xfrm rot="10800000" flipV="1">
            <a:off x="10590212" y="4308843"/>
            <a:ext cx="1582852" cy="476847"/>
          </a:xfrm>
          <a:prstGeom prst="round1Rect">
            <a:avLst>
              <a:gd name="adj" fmla="val 18042"/>
            </a:avLst>
          </a:prstGeom>
          <a:solidFill>
            <a:srgbClr val="CC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92" name="Round Single Corner Rectangle 91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93" name="Round Single Corner Rectangle 92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94" name="Round Single Corner Rectangle 93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95" name="Round Single Corner Rectangle 94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945272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7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7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4000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500"/>
                            </p:stCondLst>
                            <p:childTnLst>
                              <p:par>
                                <p:cTn id="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0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000"/>
                            </p:stCondLst>
                            <p:childTnLst>
                              <p:par>
                                <p:cTn id="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4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0"/>
                            </p:stCondLst>
                            <p:childTnLst>
                              <p:par>
                                <p:cTn id="1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500"/>
                            </p:stCondLst>
                            <p:childTnLst>
                              <p:par>
                                <p:cTn id="1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7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7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500"/>
                            </p:stCondLst>
                            <p:childTnLst>
                              <p:par>
                                <p:cTn id="1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500"/>
                            </p:stCondLst>
                            <p:childTnLst>
                              <p:par>
                                <p:cTn id="1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00"/>
                            </p:stCondLst>
                            <p:childTnLst>
                              <p:par>
                                <p:cTn id="1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000"/>
                            </p:stCondLst>
                            <p:childTnLst>
                              <p:par>
                                <p:cTn id="1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7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67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500"/>
                            </p:stCondLst>
                            <p:childTnLst>
                              <p:par>
                                <p:cTn id="17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000"/>
                            </p:stCondLst>
                            <p:childTnLst>
                              <p:par>
                                <p:cTn id="1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1500"/>
                            </p:stCondLst>
                            <p:childTnLst>
                              <p:par>
                                <p:cTn id="17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2000"/>
                            </p:stCondLst>
                            <p:childTnLst>
                              <p:par>
                                <p:cTn id="1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500"/>
                            </p:stCondLst>
                            <p:childTnLst>
                              <p:par>
                                <p:cTn id="1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0" fill="hold">
                            <p:stCondLst>
                              <p:cond delay="1000"/>
                            </p:stCondLst>
                            <p:childTnLst>
                              <p:par>
                                <p:cTn id="1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 animBg="1"/>
      <p:bldP spid="67587" grpId="0" animBg="1"/>
      <p:bldP spid="67590" grpId="0" animBg="1"/>
      <p:bldP spid="67591" grpId="0" animBg="1"/>
      <p:bldP spid="67592" grpId="0" animBg="1"/>
      <p:bldP spid="67593" grpId="0" animBg="1"/>
      <p:bldP spid="67594" grpId="0" animBg="1"/>
      <p:bldP spid="67595" grpId="0" animBg="1"/>
      <p:bldP spid="67596" grpId="0" animBg="1"/>
      <p:bldP spid="67597" grpId="0" animBg="1"/>
      <p:bldP spid="67598" grpId="0" animBg="1"/>
      <p:bldP spid="67599" grpId="0" animBg="1"/>
      <p:bldP spid="67600" grpId="0" animBg="1"/>
      <p:bldP spid="67601" grpId="0" animBg="1"/>
      <p:bldP spid="67602" grpId="0" animBg="1"/>
      <p:bldP spid="67603" grpId="0" animBg="1"/>
      <p:bldP spid="67604" grpId="0" animBg="1"/>
      <p:bldP spid="67605" grpId="0" animBg="1"/>
      <p:bldP spid="67606" grpId="0" animBg="1"/>
      <p:bldP spid="67607" grpId="0" animBg="1"/>
      <p:bldP spid="67608" grpId="0" animBg="1"/>
      <p:bldP spid="67609" grpId="0" animBg="1"/>
      <p:bldP spid="67610" grpId="0" animBg="1"/>
      <p:bldP spid="67611" grpId="0" animBg="1"/>
      <p:bldP spid="67612" grpId="0" animBg="1"/>
      <p:bldP spid="67613" grpId="0" animBg="1"/>
      <p:bldP spid="67614" grpId="0" animBg="1"/>
      <p:bldP spid="67615" grpId="0" animBg="1"/>
      <p:bldP spid="67616" grpId="0" animBg="1"/>
      <p:bldP spid="67617" grpId="0" animBg="1"/>
      <p:bldP spid="67618" grpId="0" animBg="1"/>
      <p:bldP spid="67619" grpId="0" animBg="1"/>
      <p:bldP spid="67620" grpId="0" animBg="1"/>
      <p:bldP spid="67628" grpId="0" animBg="1"/>
      <p:bldP spid="67629" grpId="0" animBg="1"/>
      <p:bldP spid="67630" grpId="0" animBg="1"/>
      <p:bldP spid="67631" grpId="0" animBg="1"/>
      <p:bldP spid="67632" grpId="0" animBg="1"/>
      <p:bldP spid="67634" grpId="0" build="p" autoUpdateAnimBg="0" advAuto="0"/>
      <p:bldP spid="67635" grpId="0" autoUpdateAnimBg="0"/>
      <p:bldP spid="67636" grpId="0" autoUpdateAnimBg="0"/>
      <p:bldP spid="67637" grpId="0" autoUpdateAnimBg="0"/>
      <p:bldP spid="67638" grpId="0" autoUpdateAnimBg="0"/>
      <p:bldP spid="67639" grpId="0" autoUpdateAnimBg="0"/>
      <p:bldP spid="67640" grpId="0" animBg="1"/>
      <p:bldP spid="67641" grpId="0" autoUpdateAnimBg="0"/>
      <p:bldP spid="67643" grpId="0" animBg="1"/>
      <p:bldP spid="9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سطوح صلاحیت بالین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fa-IR" dirty="0" smtClean="0">
                <a:solidFill>
                  <a:srgbClr val="FFFF00"/>
                </a:solidFill>
              </a:rPr>
              <a:t>پیش نیازها(</a:t>
            </a:r>
            <a:r>
              <a:rPr lang="en-US" sz="24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-requisites</a:t>
            </a:r>
            <a:r>
              <a:rPr lang="fa-IR" dirty="0" smtClean="0">
                <a:solidFill>
                  <a:srgbClr val="FFFF00"/>
                </a:solidFill>
              </a:rPr>
              <a:t>):</a:t>
            </a:r>
          </a:p>
          <a:p>
            <a:pPr marL="914400" indent="-282575"/>
            <a:r>
              <a:rPr lang="fa-IR" sz="2400" dirty="0"/>
              <a:t>دانش </a:t>
            </a:r>
            <a:r>
              <a:rPr lang="fa-IR" sz="2400" dirty="0" smtClean="0"/>
              <a:t>آناتومی، فیزیولوژی</a:t>
            </a:r>
            <a:r>
              <a:rPr lang="fa-IR" sz="2400" dirty="0"/>
              <a:t>، </a:t>
            </a:r>
            <a:r>
              <a:rPr lang="fa-IR" sz="2400" dirty="0" smtClean="0"/>
              <a:t>پاتولوژی.</a:t>
            </a:r>
          </a:p>
          <a:p>
            <a:pPr marL="914400" indent="-282575"/>
            <a:r>
              <a:rPr lang="fa-IR" sz="2400" dirty="0" smtClean="0"/>
              <a:t>مهارت‏های </a:t>
            </a:r>
            <a:r>
              <a:rPr lang="fa-IR" sz="2400" dirty="0"/>
              <a:t>ارتباطی، </a:t>
            </a:r>
            <a:r>
              <a:rPr lang="fa-IR" sz="2400" dirty="0" smtClean="0"/>
              <a:t>مشاهده.</a:t>
            </a:r>
          </a:p>
          <a:p>
            <a:pPr marL="514350" indent="-514350">
              <a:buFont typeface="+mj-lt"/>
              <a:buAutoNum type="arabicPeriod" startAt="2"/>
            </a:pPr>
            <a:r>
              <a:rPr lang="fa-IR" dirty="0" smtClean="0">
                <a:solidFill>
                  <a:srgbClr val="FFFF00"/>
                </a:solidFill>
              </a:rPr>
              <a:t>وظایف جزئی- </a:t>
            </a:r>
            <a:r>
              <a:rPr lang="fa-IR" dirty="0">
                <a:solidFill>
                  <a:srgbClr val="FFFF00"/>
                </a:solidFill>
              </a:rPr>
              <a:t>توانایی </a:t>
            </a:r>
            <a:r>
              <a:rPr lang="fa-IR" dirty="0" smtClean="0">
                <a:solidFill>
                  <a:srgbClr val="FFFF00"/>
                </a:solidFill>
              </a:rPr>
              <a:t>جزء(</a:t>
            </a:r>
            <a:r>
              <a:rPr lang="en-US" sz="24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tial Tasks</a:t>
            </a:r>
            <a:r>
              <a:rPr lang="fa-IR" dirty="0" smtClean="0">
                <a:solidFill>
                  <a:srgbClr val="FFFF00"/>
                </a:solidFill>
              </a:rPr>
              <a:t>):</a:t>
            </a:r>
          </a:p>
          <a:p>
            <a:pPr marL="914400" indent="-282575"/>
            <a:r>
              <a:rPr lang="fa-IR" sz="2400" dirty="0"/>
              <a:t>مهارت های </a:t>
            </a:r>
            <a:r>
              <a:rPr lang="fa-IR" sz="2400" dirty="0" smtClean="0"/>
              <a:t>اخذ شرح </a:t>
            </a:r>
            <a:r>
              <a:rPr lang="fa-IR" sz="2400" dirty="0"/>
              <a:t>حال، معاینه فیزیکی.</a:t>
            </a:r>
          </a:p>
          <a:p>
            <a:pPr marL="914400" indent="-282575"/>
            <a:r>
              <a:rPr lang="fa-IR" sz="2400" dirty="0"/>
              <a:t>  ایجاد توضیحات تشخیصی.</a:t>
            </a:r>
          </a:p>
          <a:p>
            <a:pPr marL="914400" indent="-282575"/>
            <a:r>
              <a:rPr lang="fa-IR" sz="2400" dirty="0"/>
              <a:t>  برنامه‏</a:t>
            </a:r>
            <a:r>
              <a:rPr lang="fa-IR" sz="2400" dirty="0" smtClean="0"/>
              <a:t>ریزی برای پروسیژرهای تشخیصی.</a:t>
            </a:r>
            <a:endParaRPr lang="fa-IR" sz="2400" dirty="0"/>
          </a:p>
          <a:p>
            <a:pPr marL="914400" indent="-282575"/>
            <a:r>
              <a:rPr lang="fa-IR" sz="2400" dirty="0"/>
              <a:t>  ایجاد تفاهم و اعتماد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1</a:t>
            </a:fld>
            <a:endParaRPr lang="fa-IR" dirty="0"/>
          </a:p>
        </p:txBody>
      </p:sp>
      <p:sp>
        <p:nvSpPr>
          <p:cNvPr id="5" name="Round Single Corner Rectangle 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590212" y="4308843"/>
            <a:ext cx="1582852" cy="476847"/>
          </a:xfrm>
          <a:prstGeom prst="round1Rect">
            <a:avLst>
              <a:gd name="adj" fmla="val 18042"/>
            </a:avLst>
          </a:prstGeom>
          <a:solidFill>
            <a:srgbClr val="CC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</p:spTree>
    <p:extLst>
      <p:ext uri="{BB962C8B-B14F-4D97-AF65-F5344CB8AC3E}">
        <p14:creationId xmlns:p14="http://schemas.microsoft.com/office/powerpoint/2010/main" val="18474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سطوح صلاحیت </a:t>
            </a:r>
            <a:r>
              <a:rPr lang="fa-IR" alt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بالینی</a:t>
            </a:r>
            <a:r>
              <a:rPr lang="fa-IR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(ادامه)</a:t>
            </a:r>
            <a:endParaRPr lang="fa-IR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anose="020B0604030504040204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fa-IR" dirty="0">
                <a:solidFill>
                  <a:srgbClr val="FFFF00"/>
                </a:solidFill>
              </a:rPr>
              <a:t>بیمار/ مشکل - توانایی مرکب</a:t>
            </a:r>
            <a:r>
              <a:rPr lang="fa-IR" dirty="0" smtClean="0">
                <a:solidFill>
                  <a:srgbClr val="FFFF00"/>
                </a:solidFill>
              </a:rPr>
              <a:t>:</a:t>
            </a:r>
          </a:p>
          <a:p>
            <a:pPr marL="914400" indent="-282575" algn="just"/>
            <a:r>
              <a:rPr lang="fa-IR" sz="2400" dirty="0" smtClean="0"/>
              <a:t>جستجوی </a:t>
            </a:r>
            <a:r>
              <a:rPr lang="fa-IR" sz="2400" dirty="0"/>
              <a:t>انتخابی، مطالعه </a:t>
            </a:r>
            <a:r>
              <a:rPr lang="fa-IR" sz="2400" dirty="0" smtClean="0"/>
              <a:t>کل </a:t>
            </a:r>
            <a:r>
              <a:rPr lang="fa-IR" sz="2400" dirty="0"/>
              <a:t>بیمار و مشکل، </a:t>
            </a:r>
            <a:r>
              <a:rPr lang="fa-IR" sz="2400" dirty="0" smtClean="0"/>
              <a:t>که منجر </a:t>
            </a:r>
            <a:r>
              <a:rPr lang="fa-IR" sz="2400" dirty="0"/>
              <a:t>به تشخیص و </a:t>
            </a:r>
            <a:r>
              <a:rPr lang="fa-IR" sz="2400" dirty="0" smtClean="0"/>
              <a:t>برنامه‏ریزی اداره بیمار </a:t>
            </a:r>
            <a:r>
              <a:rPr lang="fa-IR" sz="2400" dirty="0" err="1" smtClean="0"/>
              <a:t>می‏شود</a:t>
            </a:r>
            <a:r>
              <a:rPr lang="fa-IR" sz="2400" dirty="0" smtClean="0"/>
              <a:t>.</a:t>
            </a:r>
            <a:endParaRPr lang="fa-IR" sz="2400" dirty="0"/>
          </a:p>
          <a:p>
            <a:pPr marL="514350" indent="-514350">
              <a:buFont typeface="+mj-lt"/>
              <a:buAutoNum type="arabicPeriod" startAt="4"/>
            </a:pPr>
            <a:r>
              <a:rPr lang="fa-IR" dirty="0">
                <a:solidFill>
                  <a:srgbClr val="FFFF00"/>
                </a:solidFill>
              </a:rPr>
              <a:t>کارایی در عمل– </a:t>
            </a:r>
            <a:r>
              <a:rPr lang="fa-IR" dirty="0" smtClean="0">
                <a:solidFill>
                  <a:srgbClr val="FFFF00"/>
                </a:solidFill>
              </a:rPr>
              <a:t>صلاحیت(</a:t>
            </a:r>
            <a:r>
              <a:rPr lang="en-US" sz="24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in Practice </a:t>
            </a:r>
            <a:r>
              <a:rPr lang="fa-IR" dirty="0" smtClean="0">
                <a:solidFill>
                  <a:srgbClr val="FFFF00"/>
                </a:solidFill>
              </a:rPr>
              <a:t>):</a:t>
            </a:r>
          </a:p>
          <a:p>
            <a:pPr marL="914400" indent="-273050"/>
            <a:r>
              <a:rPr lang="fa-IR" sz="2400" dirty="0"/>
              <a:t>رفتار همیشگی در </a:t>
            </a:r>
            <a:r>
              <a:rPr lang="fa-IR" sz="2400" dirty="0" smtClean="0"/>
              <a:t>اداره تعداد زیادی از بیماران</a:t>
            </a:r>
            <a:r>
              <a:rPr lang="fa-IR" sz="2400" dirty="0"/>
              <a:t>.</a:t>
            </a:r>
          </a:p>
          <a:p>
            <a:pPr marL="914400" indent="-273050"/>
            <a:r>
              <a:rPr lang="fa-IR" sz="2400" dirty="0"/>
              <a:t>روابط با همکاران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2</a:t>
            </a:fld>
            <a:endParaRPr lang="fa-IR" dirty="0"/>
          </a:p>
        </p:txBody>
      </p:sp>
      <p:sp>
        <p:nvSpPr>
          <p:cNvPr id="5" name="Round Single Corner Rectangle 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590212" y="4308843"/>
            <a:ext cx="1582852" cy="476847"/>
          </a:xfrm>
          <a:prstGeom prst="round1Rect">
            <a:avLst>
              <a:gd name="adj" fmla="val 18042"/>
            </a:avLst>
          </a:prstGeom>
          <a:solidFill>
            <a:srgbClr val="CC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</p:spTree>
    <p:extLst>
      <p:ext uri="{BB962C8B-B14F-4D97-AF65-F5344CB8AC3E}">
        <p14:creationId xmlns:p14="http://schemas.microsoft.com/office/powerpoint/2010/main" val="3573208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63554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3</a:t>
            </a:fld>
            <a:endParaRPr lang="fa-IR" dirty="0"/>
          </a:p>
        </p:txBody>
      </p:sp>
      <p:pic>
        <p:nvPicPr>
          <p:cNvPr id="5" name="Picture 3" descr="Boekenstap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8287" y="0"/>
            <a:ext cx="4032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ound Single Corner Rectangle 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590212" y="4308843"/>
            <a:ext cx="1582852" cy="476847"/>
          </a:xfrm>
          <a:prstGeom prst="round1Rect">
            <a:avLst>
              <a:gd name="adj" fmla="val 18042"/>
            </a:avLst>
          </a:prstGeom>
          <a:solidFill>
            <a:srgbClr val="CC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</p:spTree>
    <p:extLst>
      <p:ext uri="{BB962C8B-B14F-4D97-AF65-F5344CB8AC3E}">
        <p14:creationId xmlns:p14="http://schemas.microsoft.com/office/powerpoint/2010/main" val="402086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www.clipartkid.com/images/64/surgery-clip-art-male-nurse-clip-art-get-well-surgery-clip-art-surgery-IOqkJm-clipar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2413" y="-105039"/>
            <a:ext cx="4952999" cy="4853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ارزیابی صلا</a:t>
            </a:r>
            <a:r>
              <a:rPr lang="fa-IR" dirty="0" smtClean="0">
                <a:solidFill>
                  <a:srgbClr val="FF0000"/>
                </a:solidFill>
              </a:rPr>
              <a:t>حی</a:t>
            </a:r>
            <a:r>
              <a:rPr lang="fa-IR" dirty="0" smtClean="0">
                <a:solidFill>
                  <a:srgbClr val="FF3300"/>
                </a:solidFill>
              </a:rPr>
              <a:t>ت‏های بالینی</a:t>
            </a:r>
            <a:endParaRPr lang="fa-IR" dirty="0">
              <a:solidFill>
                <a:srgbClr val="FF3300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2436812" y="5101629"/>
            <a:ext cx="6096000" cy="1069675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Impact" panose="020B0806030902050204" pitchFamily="34" charset="0"/>
              </a:rPr>
              <a:t>Assessment of Clinical Competency</a:t>
            </a:r>
            <a:endParaRPr lang="fa-IR" sz="2800" dirty="0">
              <a:latin typeface="Impact" panose="020B080603090205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4</a:t>
            </a:fld>
            <a:endParaRPr lang="fa-IR" dirty="0"/>
          </a:p>
        </p:txBody>
      </p:sp>
      <p:sp>
        <p:nvSpPr>
          <p:cNvPr id="33" name="Round Single Corner Rectangle 32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34" name="Round Single Corner Rectangle 33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35" name="Round Single Corner Rectangle 34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36" name="Round Single Corner Rectangle 35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38" name="Round Single Corner Rectangle 37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40" name="Round Single Corner Rectangle 39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41" name="Round Single Corner Rectangle 40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42" name="Round Single Corner Rectangle 41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43" name="Round Single Corner Rectangle 42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44" name="Round Single Corner Rectangle 43"/>
          <p:cNvSpPr/>
          <p:nvPr/>
        </p:nvSpPr>
        <p:spPr>
          <a:xfrm rot="10800000" flipV="1">
            <a:off x="10666413" y="4795636"/>
            <a:ext cx="1506650" cy="476847"/>
          </a:xfrm>
          <a:prstGeom prst="round1Rect">
            <a:avLst>
              <a:gd name="adj" fmla="val 18042"/>
            </a:avLst>
          </a:prstGeom>
          <a:solidFill>
            <a:srgbClr val="66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45" name="Round Single Corner Rectangle 44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46" name="Round Single Corner Rectangle 45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47" name="Round Single Corner Rectangle 46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32435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ارزیابی </a:t>
            </a:r>
            <a:r>
              <a:rPr lang="fa-IR" dirty="0" err="1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مهارت‏ها</a:t>
            </a:r>
            <a:r>
              <a:rPr lang="fa-IR" dirty="0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 صلاحیت/ عملکرد</a:t>
            </a:r>
            <a:r>
              <a:rPr lang="fa-IR" dirty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fa-IR" dirty="0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بالینی</a:t>
            </a:r>
            <a:r>
              <a:rPr lang="fa-IR" sz="3100" dirty="0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هرم </a:t>
            </a:r>
            <a:r>
              <a:rPr lang="fa-IR" sz="3100" dirty="0" err="1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میلر</a:t>
            </a:r>
            <a:r>
              <a:rPr lang="fa-IR" sz="3100" dirty="0" smtClean="0">
                <a:solidFill>
                  <a:srgbClr val="FF5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 </a:t>
            </a:r>
            <a:endParaRPr lang="fa-IR" dirty="0">
              <a:solidFill>
                <a:srgbClr val="FF5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5</a:t>
            </a:fld>
            <a:endParaRPr lang="fa-IR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5114" y="1600201"/>
            <a:ext cx="10254326" cy="4144295"/>
          </a:xfrm>
          <a:prstGeom prst="rect">
            <a:avLst/>
          </a:prstGeom>
        </p:spPr>
      </p:pic>
      <p:sp>
        <p:nvSpPr>
          <p:cNvPr id="5" name="Round Single Corner Rectangle 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18812" y="625286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666413" y="4795636"/>
            <a:ext cx="1506650" cy="476847"/>
          </a:xfrm>
          <a:prstGeom prst="round1Rect">
            <a:avLst>
              <a:gd name="adj" fmla="val 18042"/>
            </a:avLst>
          </a:prstGeom>
          <a:solidFill>
            <a:srgbClr val="66990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</p:spTree>
    <p:extLst>
      <p:ext uri="{BB962C8B-B14F-4D97-AF65-F5344CB8AC3E}">
        <p14:creationId xmlns:p14="http://schemas.microsoft.com/office/powerpoint/2010/main" val="1130753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دل صلاحیت بالینی</a:t>
            </a:r>
            <a:endParaRPr lang="fa-I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6</a:t>
            </a:fld>
            <a:endParaRPr lang="fa-IR" dirty="0"/>
          </a:p>
        </p:txBody>
      </p:sp>
      <p:grpSp>
        <p:nvGrpSpPr>
          <p:cNvPr id="23" name="Group 22"/>
          <p:cNvGrpSpPr/>
          <p:nvPr/>
        </p:nvGrpSpPr>
        <p:grpSpPr>
          <a:xfrm>
            <a:off x="989012" y="1905000"/>
            <a:ext cx="8915400" cy="4121150"/>
            <a:chOff x="1828800" y="1746250"/>
            <a:chExt cx="8915400" cy="412115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28800" y="1746250"/>
              <a:ext cx="4724400" cy="4114800"/>
              <a:chOff x="288" y="1104"/>
              <a:chExt cx="2976" cy="2592"/>
            </a:xfrm>
          </p:grpSpPr>
          <p:sp>
            <p:nvSpPr>
              <p:cNvPr id="6" name="AutoShape 4"/>
              <p:cNvSpPr>
                <a:spLocks noChangeArrowheads="1"/>
              </p:cNvSpPr>
              <p:nvPr/>
            </p:nvSpPr>
            <p:spPr bwMode="auto">
              <a:xfrm>
                <a:off x="288" y="1104"/>
                <a:ext cx="2976" cy="2592"/>
              </a:xfrm>
              <a:prstGeom prst="triangle">
                <a:avLst>
                  <a:gd name="adj" fmla="val 50000"/>
                </a:avLst>
              </a:prstGeom>
              <a:noFill/>
              <a:ln w="508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7" name="AutoShape 5"/>
              <p:cNvSpPr>
                <a:spLocks noChangeArrowheads="1"/>
              </p:cNvSpPr>
              <p:nvPr/>
            </p:nvSpPr>
            <p:spPr bwMode="auto">
              <a:xfrm flipV="1">
                <a:off x="288" y="3120"/>
                <a:ext cx="2976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005 w 21600"/>
                  <a:gd name="T13" fmla="*/ 3000 h 21600"/>
                  <a:gd name="T14" fmla="*/ 18595 w 21600"/>
                  <a:gd name="T15" fmla="*/ 186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2416" y="21600"/>
                    </a:lnTo>
                    <a:lnTo>
                      <a:pt x="1918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8" name="AutoShape 6"/>
              <p:cNvSpPr>
                <a:spLocks noChangeArrowheads="1"/>
              </p:cNvSpPr>
              <p:nvPr/>
            </p:nvSpPr>
            <p:spPr bwMode="auto">
              <a:xfrm flipV="1">
                <a:off x="624" y="2544"/>
                <a:ext cx="2304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384 w 21600"/>
                  <a:gd name="T13" fmla="*/ 3375 h 21600"/>
                  <a:gd name="T14" fmla="*/ 18216 w 21600"/>
                  <a:gd name="T15" fmla="*/ 1822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3168" y="21600"/>
                    </a:lnTo>
                    <a:lnTo>
                      <a:pt x="18432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9" name="AutoShape 7"/>
              <p:cNvSpPr>
                <a:spLocks noChangeArrowheads="1"/>
              </p:cNvSpPr>
              <p:nvPr/>
            </p:nvSpPr>
            <p:spPr bwMode="auto">
              <a:xfrm flipV="1">
                <a:off x="960" y="1968"/>
                <a:ext cx="1632" cy="5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3838 w 21600"/>
                  <a:gd name="T13" fmla="*/ 3825 h 21600"/>
                  <a:gd name="T14" fmla="*/ 17762 w 21600"/>
                  <a:gd name="T15" fmla="*/ 1777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4076" y="21600"/>
                    </a:lnTo>
                    <a:lnTo>
                      <a:pt x="17524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  <p:sp>
            <p:nvSpPr>
              <p:cNvPr id="10" name="AutoShape 8"/>
              <p:cNvSpPr>
                <a:spLocks noChangeArrowheads="1"/>
              </p:cNvSpPr>
              <p:nvPr/>
            </p:nvSpPr>
            <p:spPr bwMode="auto">
              <a:xfrm flipV="1">
                <a:off x="1272" y="1104"/>
                <a:ext cx="1008" cy="8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7200 w 21600"/>
                  <a:gd name="T13" fmla="*/ 7200 h 21600"/>
                  <a:gd name="T14" fmla="*/ 14400 w 21600"/>
                  <a:gd name="T15" fmla="*/ 14400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108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cs typeface="Arial" panose="020B0604020202090204" pitchFamily="34" charset="0"/>
                  </a:defRPr>
                </a:lvl9pPr>
              </a:lstStyle>
              <a:p>
                <a:pPr eaLnBrk="1" hangingPunct="1"/>
                <a:endParaRPr lang="fa-IR" altLang="fa-IR"/>
              </a:p>
            </p:txBody>
          </p:sp>
        </p:grp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3563938" y="5087938"/>
              <a:ext cx="1252537" cy="519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ctr" rtl="0"/>
              <a:r>
                <a:rPr lang="en-GB" altLang="fa-IR" sz="2800"/>
                <a:t>Knows</a:t>
              </a: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245060" y="3346450"/>
              <a:ext cx="189346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ctr" rtl="0"/>
              <a:r>
                <a:rPr lang="en-GB" altLang="fa-IR" sz="28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hows how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187700" y="4260850"/>
              <a:ext cx="2005013" cy="519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ctr" rtl="0"/>
              <a:r>
                <a:rPr lang="en-GB" altLang="fa-IR" sz="2800" b="1" dirty="0">
                  <a:solidFill>
                    <a:srgbClr val="FFFF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Knows how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3729976" y="2508250"/>
              <a:ext cx="92204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ctr" rtl="0"/>
              <a:r>
                <a:rPr lang="en-GB" altLang="fa-IR" sz="28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oes</a:t>
              </a: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>
              <a:off x="3048000" y="4038600"/>
              <a:ext cx="3886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048000" y="5867400"/>
              <a:ext cx="3886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6781800" y="4038600"/>
              <a:ext cx="0" cy="182880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18" name="Rectangle 20"/>
            <p:cNvSpPr>
              <a:spLocks noChangeArrowheads="1"/>
            </p:cNvSpPr>
            <p:nvPr/>
          </p:nvSpPr>
          <p:spPr bwMode="auto">
            <a:xfrm>
              <a:off x="7162799" y="3868738"/>
              <a:ext cx="3581401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justLow" rtl="1" eaLnBrk="1" hangingPunct="1"/>
              <a:r>
                <a:rPr lang="fa-IR" altLang="fa-IR" sz="2800" b="1" dirty="0">
                  <a:solidFill>
                    <a:srgbClr val="FFFF00"/>
                  </a:solidFill>
                  <a:latin typeface="Tahoma" panose="020B0604030504040204" pitchFamily="34" charset="0"/>
                  <a:cs typeface="B Nazanin" panose="00000400000000000000" pitchFamily="2" charset="-78"/>
                </a:rPr>
                <a:t>ارزشیابی کتبی، شفاهی یا مبتنی بر کامپیوتر</a:t>
              </a:r>
              <a:endParaRPr lang="en-GB" altLang="fa-IR" sz="2800" b="1" dirty="0">
                <a:solidFill>
                  <a:srgbClr val="FFFF00"/>
                </a:solidFill>
                <a:latin typeface="Tahoma" panose="020B0604030504040204" pitchFamily="34" charset="0"/>
                <a:cs typeface="B Nazanin" panose="00000400000000000000" pitchFamily="2" charset="-78"/>
              </a:endParaRPr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4191000" y="1752600"/>
              <a:ext cx="26670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>
              <a:off x="3886200" y="4038600"/>
              <a:ext cx="297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6781800" y="1752600"/>
              <a:ext cx="0" cy="22860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fa-IR"/>
            </a:p>
          </p:txBody>
        </p:sp>
        <p:sp>
          <p:nvSpPr>
            <p:cNvPr id="22" name="Rectangle 24"/>
            <p:cNvSpPr>
              <a:spLocks noChangeArrowheads="1"/>
            </p:cNvSpPr>
            <p:nvPr/>
          </p:nvSpPr>
          <p:spPr bwMode="auto">
            <a:xfrm>
              <a:off x="7086600" y="2133600"/>
              <a:ext cx="3657600" cy="95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Arial" panose="020B0604020202090204" pitchFamily="34" charset="0"/>
                </a:defRPr>
              </a:lvl9pPr>
            </a:lstStyle>
            <a:p>
              <a:pPr algn="justLow" rtl="1" eaLnBrk="1" hangingPunct="1"/>
              <a:r>
                <a:rPr lang="fa-IR" altLang="fa-IR" sz="2800" b="1" dirty="0" smtClean="0">
                  <a:solidFill>
                    <a:srgbClr val="FF0000"/>
                  </a:solidFill>
                  <a:latin typeface="Tahoma" panose="020B0604030504040204" pitchFamily="34" charset="0"/>
                  <a:cs typeface="B Nazanin" panose="00000400000000000000" pitchFamily="2" charset="-78"/>
                </a:rPr>
                <a:t>ارزشیابی عملکرد یا انجام یک کار</a:t>
              </a:r>
              <a:endParaRPr lang="en-GB" altLang="fa-IR" sz="2800" b="1" dirty="0">
                <a:solidFill>
                  <a:srgbClr val="FF0000"/>
                </a:solidFill>
                <a:latin typeface="Tahoma" panose="020B0604030504040204" pitchFamily="34" charset="0"/>
                <a:cs typeface="B Nazanin" panose="00000400000000000000" pitchFamily="2" charset="-78"/>
              </a:endParaRPr>
            </a:p>
          </p:txBody>
        </p:sp>
      </p:grpSp>
      <p:sp>
        <p:nvSpPr>
          <p:cNvPr id="37" name="Round Single Corner Rectangle 36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38" name="Round Single Corner Rectangle 37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39" name="Round Single Corner Rectangle 38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40" name="Round Single Corner Rectangle 39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41" name="Round Single Corner Rectangle 40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42" name="Round Single Corner Rectangle 41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43" name="Round Single Corner Rectangle 42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44" name="Round Single Corner Rectangle 43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45" name="Round Single Corner Rectangle 44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46" name="Round Single Corner Rectangle 45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47" name="Round Single Corner Rectangle 46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48" name="Round Single Corner Rectangle 47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49" name="Round Single Corner Rectangle 48"/>
          <p:cNvSpPr/>
          <p:nvPr/>
        </p:nvSpPr>
        <p:spPr>
          <a:xfrm rot="10800000" flipV="1">
            <a:off x="10666412" y="5287600"/>
            <a:ext cx="1506650" cy="476847"/>
          </a:xfrm>
          <a:prstGeom prst="round1Rect">
            <a:avLst>
              <a:gd name="adj" fmla="val 18042"/>
            </a:avLst>
          </a:prstGeom>
          <a:solidFill>
            <a:srgbClr val="00808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50" name="Round Single Corner Rectangle 49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51" name="Round Single Corner Rectangle 50"/>
          <p:cNvSpPr/>
          <p:nvPr/>
        </p:nvSpPr>
        <p:spPr>
          <a:xfrm rot="10800000" flipV="1">
            <a:off x="10818812" y="625286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266632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a-IR" dirty="0"/>
              <a:t/>
            </a:r>
            <a:br>
              <a:rPr lang="fa-IR" dirty="0"/>
            </a:br>
            <a:r>
              <a:rPr lang="fa-IR" dirty="0"/>
              <a:t> </a:t>
            </a:r>
            <a:r>
              <a:rPr lang="fa-IR" dirty="0" err="1" smtClean="0"/>
              <a:t>ارزيابي‏هاي</a:t>
            </a:r>
            <a:r>
              <a:rPr lang="fa-IR" dirty="0" smtClean="0"/>
              <a:t> </a:t>
            </a:r>
            <a:r>
              <a:rPr lang="fa-IR" dirty="0"/>
              <a:t>در محل </a:t>
            </a:r>
            <a:r>
              <a:rPr lang="fa-IR" dirty="0" smtClean="0"/>
              <a:t>کار</a:t>
            </a:r>
            <a:br>
              <a:rPr lang="fa-IR" dirty="0" smtClean="0"/>
            </a:br>
            <a:r>
              <a:rPr lang="fa-IR" sz="2700" dirty="0"/>
              <a:t>(</a:t>
            </a:r>
            <a:r>
              <a:rPr lang="en-US" sz="27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orkplace Based Assessment</a:t>
            </a:r>
            <a:r>
              <a:rPr lang="fa-IR" sz="2700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-CE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Clinical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valuation Exercise)</a:t>
            </a:r>
          </a:p>
          <a:p>
            <a:pPr algn="l" rtl="0"/>
            <a:r>
              <a:rPr 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BD </a:t>
            </a:r>
            <a:r>
              <a:rPr lang="en-US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</a:t>
            </a:r>
            <a:r>
              <a:rPr lang="fa-IR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SR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t Stimulated Recall)</a:t>
            </a:r>
          </a:p>
          <a:p>
            <a:pPr algn="l" rtl="0"/>
            <a:r>
              <a:rPr 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P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Direct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 Of procedural Skills)</a:t>
            </a:r>
          </a:p>
          <a:p>
            <a:pPr algn="l" rtl="0"/>
            <a:r>
              <a:rPr lang="en-US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B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Procedure – based Assessment) </a:t>
            </a:r>
          </a:p>
          <a:p>
            <a:pPr algn="l" rtl="0"/>
            <a:r>
              <a:rPr lang="en-US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60 assessment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Mini- PAT)</a:t>
            </a:r>
          </a:p>
          <a:p>
            <a:pPr algn="l" rtl="0"/>
            <a:r>
              <a:rPr lang="en-US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CE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objective structured clinical examination) </a:t>
            </a:r>
          </a:p>
          <a:p>
            <a:pPr algn="l" rtl="0"/>
            <a:r>
              <a:rPr lang="en-US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F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obal Rating Form 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7</a:t>
            </a:fld>
            <a:endParaRPr lang="fa-IR" dirty="0"/>
          </a:p>
        </p:txBody>
      </p:sp>
      <p:sp>
        <p:nvSpPr>
          <p:cNvPr id="5" name="Round Single Corner Rectangle 4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8" name="Round Single Corner Rectangle 7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3" name="Round Single Corner Rectangle 12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666412" y="5773609"/>
            <a:ext cx="1506650" cy="476847"/>
          </a:xfrm>
          <a:prstGeom prst="round1Rect">
            <a:avLst>
              <a:gd name="adj" fmla="val 18042"/>
            </a:avLst>
          </a:prstGeom>
          <a:solidFill>
            <a:schemeClr val="accent1">
              <a:lumMod val="75000"/>
            </a:scheme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lvl="0" algn="ctr"/>
            <a:r>
              <a:rPr lang="fa-IR" sz="14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 </a:t>
            </a:r>
            <a:r>
              <a:rPr lang="fa-IR" sz="1400" kern="0" dirty="0" smtClean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ارزیابی‏ </a:t>
            </a:r>
            <a:r>
              <a:rPr lang="fa-IR" sz="14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در محل کار</a:t>
            </a:r>
            <a:endParaRPr kumimoji="0" lang="fa-IR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cs typeface="Tahoma" panose="020B0604030504040204" pitchFamily="34" charset="0"/>
            </a:endParaRP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18812" y="625286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05714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چالش‏ها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8</a:t>
            </a:fld>
            <a:endParaRPr lang="fa-IR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fa-IR" dirty="0" smtClean="0"/>
              <a:t>تأکید و تمرکز بیش از </a:t>
            </a:r>
            <a:r>
              <a:rPr lang="fa-IR" dirty="0"/>
              <a:t>حد بر </a:t>
            </a:r>
            <a:r>
              <a:rPr lang="fa-IR" dirty="0" err="1" smtClean="0"/>
              <a:t>شیوه‏های</a:t>
            </a:r>
            <a:r>
              <a:rPr lang="fa-IR" dirty="0" smtClean="0"/>
              <a:t> ارزیابی مهارت روانی- حرکتی</a:t>
            </a:r>
          </a:p>
          <a:p>
            <a:pPr algn="just"/>
            <a:r>
              <a:rPr lang="fa-IR" dirty="0" smtClean="0"/>
              <a:t>عدم تأکید بر صلاحیت های چند بعدی، تلفیق یافته و مورد نیاز برای عملکرد حرفه‏ای</a:t>
            </a:r>
          </a:p>
          <a:p>
            <a:pPr algn="just"/>
            <a:r>
              <a:rPr lang="fa-IR" dirty="0" smtClean="0"/>
              <a:t>عدم استفاده از ابزار روا، پایا و استاندارد</a:t>
            </a:r>
          </a:p>
          <a:p>
            <a:pPr algn="just"/>
            <a:endParaRPr lang="fa-IR" dirty="0"/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err="1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حوزه‏ها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orbel"/>
              <a:ea typeface="+mn-ea"/>
              <a:cs typeface="B Titr" panose="00000700000000000000" pitchFamily="2" charset="-78"/>
            </a:endParaRP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31" name="Round Single Corner Rectangle 30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32" name="Round Single Corner Rectangle 31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47" name="Round Single Corner Rectangle 46"/>
          <p:cNvSpPr/>
          <p:nvPr/>
        </p:nvSpPr>
        <p:spPr>
          <a:xfrm rot="10800000" flipV="1">
            <a:off x="10666411" y="6252863"/>
            <a:ext cx="1522413" cy="476847"/>
          </a:xfrm>
          <a:prstGeom prst="round1Rect">
            <a:avLst>
              <a:gd name="adj" fmla="val 18042"/>
            </a:avLst>
          </a:prstGeom>
          <a:solidFill>
            <a:srgbClr val="FF6DFF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lvl="0" algn="ctr"/>
            <a:r>
              <a:rPr lang="fa-IR" sz="1400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چالش‏ها</a:t>
            </a:r>
            <a:endParaRPr kumimoji="0" lang="fa-IR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7254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Diagonal Corner Rectangle 3"/>
          <p:cNvSpPr/>
          <p:nvPr/>
        </p:nvSpPr>
        <p:spPr>
          <a:xfrm>
            <a:off x="646112" y="1333500"/>
            <a:ext cx="10896600" cy="4191000"/>
          </a:xfrm>
          <a:prstGeom prst="round2DiagRect">
            <a:avLst/>
          </a:prstGeom>
          <a:ln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a-I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29</a:t>
            </a:fld>
            <a:endParaRPr lang="fa-IR" dirty="0"/>
          </a:p>
        </p:txBody>
      </p:sp>
      <p:sp>
        <p:nvSpPr>
          <p:cNvPr id="3" name="TextBox 2"/>
          <p:cNvSpPr txBox="1"/>
          <p:nvPr/>
        </p:nvSpPr>
        <p:spPr>
          <a:xfrm>
            <a:off x="1141412" y="2151728"/>
            <a:ext cx="9906000" cy="255454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fa-IR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ranNastaliq" panose="02000503000000020003" pitchFamily="2" charset="0"/>
                <a:cs typeface="IranNastaliq" panose="02000503000000020003" pitchFamily="2" charset="0"/>
              </a:rPr>
              <a:t>به بوی نافه‌ای کاخر صبا زان طره بگشاید</a:t>
            </a:r>
          </a:p>
          <a:p>
            <a:pPr algn="l" rtl="1"/>
            <a:r>
              <a:rPr lang="fa-IR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ranNastaliq" panose="02000503000000020003" pitchFamily="2" charset="0"/>
                <a:cs typeface="IranNastaliq" panose="02000503000000020003" pitchFamily="2" charset="0"/>
              </a:rPr>
              <a:t>ز تاب جعد مشکینش چه خون افتاد در دل‌ها</a:t>
            </a:r>
          </a:p>
          <a:p>
            <a:pPr algn="r" rtl="1"/>
            <a:r>
              <a:rPr lang="fa-IR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ranNastaliq" panose="02000503000000020003" pitchFamily="2" charset="0"/>
                <a:cs typeface="IranNastaliq" panose="02000503000000020003" pitchFamily="2" charset="0"/>
              </a:rPr>
              <a:t>مرا در منزل جانان چه امن عیش چون هر دم</a:t>
            </a:r>
          </a:p>
          <a:p>
            <a:pPr algn="l" rtl="1"/>
            <a:r>
              <a:rPr lang="fa-IR" sz="4000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ranNastaliq" panose="02000503000000020003" pitchFamily="2" charset="0"/>
                <a:cs typeface="IranNastaliq" panose="02000503000000020003" pitchFamily="2" charset="0"/>
              </a:rPr>
              <a:t>جرس فریاد می‌دارد که بربندید </a:t>
            </a:r>
            <a:r>
              <a:rPr lang="fa-IR" sz="40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ranNastaliq" panose="02000503000000020003" pitchFamily="2" charset="0"/>
                <a:cs typeface="IranNastaliq" panose="02000503000000020003" pitchFamily="2" charset="0"/>
              </a:rPr>
              <a:t>محمل‌ها</a:t>
            </a:r>
            <a:endParaRPr lang="fa-IR" sz="4000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ranNastaliq" panose="02000503000000020003" pitchFamily="2" charset="0"/>
              <a:cs typeface="IranNastaliq" panose="02000503000000020003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672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00B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436899" y="6400800"/>
            <a:ext cx="1143002" cy="276226"/>
          </a:xfrm>
        </p:spPr>
        <p:txBody>
          <a:bodyPr/>
          <a:lstStyle/>
          <a:p>
            <a:fld id="{25BA54BD-C84D-46CE-8B72-31BFB26ABA43}" type="slidenum">
              <a:rPr lang="fa-IR" smtClean="0"/>
              <a:pPr/>
              <a:t>3</a:t>
            </a:fld>
            <a:endParaRPr lang="fa-I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212" y="103695"/>
            <a:ext cx="11001377" cy="6600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132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5887" y="-990600"/>
            <a:ext cx="12304712" cy="820314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30</a:t>
            </a:fld>
            <a:endParaRPr lang="fa-IR" dirty="0"/>
          </a:p>
        </p:txBody>
      </p:sp>
      <p:sp>
        <p:nvSpPr>
          <p:cNvPr id="5" name="TextBox 4"/>
          <p:cNvSpPr txBox="1"/>
          <p:nvPr/>
        </p:nvSpPr>
        <p:spPr>
          <a:xfrm>
            <a:off x="6892515" y="228600"/>
            <a:ext cx="5334000" cy="11172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ctr" rtl="1">
              <a:lnSpc>
                <a:spcPct val="90000"/>
              </a:lnSpc>
            </a:pPr>
            <a:r>
              <a:rPr lang="fa-IR" sz="7200" b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با سپاس فراوان</a:t>
            </a:r>
            <a:endParaRPr lang="fa-IR" sz="7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626918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rgbClr val="F2F2F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4</a:t>
            </a:fld>
            <a:endParaRPr lang="fa-IR" dirty="0"/>
          </a:p>
        </p:txBody>
      </p:sp>
      <p:pic>
        <p:nvPicPr>
          <p:cNvPr id="1026" name="Picture 2" descr="https://somecodeiwrote.com/wp-content/uploads/2016/03/Core-Competencies-300x22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3237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ound Same Side Corner Rectangle 2"/>
          <p:cNvSpPr/>
          <p:nvPr/>
        </p:nvSpPr>
        <p:spPr>
          <a:xfrm>
            <a:off x="360701" y="1143000"/>
            <a:ext cx="2286000" cy="4572000"/>
          </a:xfrm>
          <a:prstGeom prst="round2SameRect">
            <a:avLst/>
          </a:prstGeom>
          <a:solidFill>
            <a:srgbClr val="6187FF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 rtl="1"/>
            <a:r>
              <a:rPr lang="fa-IR" sz="287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raffic" panose="00000400000000000000" pitchFamily="2" charset="-78"/>
              </a:rPr>
              <a:t>؟</a:t>
            </a:r>
            <a:endParaRPr lang="fa-IR" sz="199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raffic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531634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تعریف صلاحیت</a:t>
            </a:r>
            <a:endParaRPr lang="fa-I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B Titr" panose="00000700000000000000" pitchFamily="2" charset="-78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a-IR" sz="3200" dirty="0">
                <a:solidFill>
                  <a:srgbClr val="FFC000"/>
                </a:solidFill>
              </a:rPr>
              <a:t>فرهنگ لغت </a:t>
            </a:r>
            <a:r>
              <a:rPr lang="fa-IR" sz="3200" dirty="0" smtClean="0">
                <a:solidFill>
                  <a:srgbClr val="FFC000"/>
                </a:solidFill>
              </a:rPr>
              <a:t>آکسفورد:</a:t>
            </a:r>
          </a:p>
          <a:p>
            <a:pPr marL="0" indent="0">
              <a:buNone/>
            </a:pPr>
            <a:r>
              <a:rPr lang="fa-IR" dirty="0" smtClean="0"/>
              <a:t>توانایی </a:t>
            </a:r>
            <a:r>
              <a:rPr lang="fa-IR" dirty="0"/>
              <a:t>مقابله با یک موضوع و به عنوان </a:t>
            </a:r>
            <a:r>
              <a:rPr lang="fa-IR" dirty="0" smtClean="0"/>
              <a:t>«کفایت صلاحیت»</a:t>
            </a:r>
          </a:p>
          <a:p>
            <a:pPr marL="0" indent="0">
              <a:buNone/>
            </a:pPr>
            <a:r>
              <a:rPr lang="fa-IR" sz="3200" dirty="0">
                <a:solidFill>
                  <a:srgbClr val="FFC000"/>
                </a:solidFill>
              </a:rPr>
              <a:t>فرهنگ لغت </a:t>
            </a:r>
            <a:r>
              <a:rPr lang="fa-IR" sz="3200" dirty="0" smtClean="0">
                <a:solidFill>
                  <a:srgbClr val="FFC000"/>
                </a:solidFill>
              </a:rPr>
              <a:t>وبستر:</a:t>
            </a:r>
            <a:endParaRPr lang="fa-IR" sz="3200" dirty="0">
              <a:solidFill>
                <a:srgbClr val="FFC000"/>
              </a:solidFill>
            </a:endParaRPr>
          </a:p>
          <a:p>
            <a:pPr marL="0" indent="0">
              <a:buNone/>
            </a:pPr>
            <a:r>
              <a:rPr lang="fa-IR" dirty="0" smtClean="0"/>
              <a:t>«کفایت امکانات برای </a:t>
            </a:r>
            <a:r>
              <a:rPr lang="fa-IR" dirty="0"/>
              <a:t>ضروریات و راحتی </a:t>
            </a:r>
            <a:r>
              <a:rPr lang="fa-IR" dirty="0" smtClean="0"/>
              <a:t>زندگی» </a:t>
            </a:r>
            <a:r>
              <a:rPr lang="fa-IR" dirty="0"/>
              <a:t>و «</a:t>
            </a:r>
            <a:r>
              <a:rPr lang="fa-IR" dirty="0" smtClean="0"/>
              <a:t>داشتن </a:t>
            </a:r>
            <a:r>
              <a:rPr lang="fa-IR" dirty="0"/>
              <a:t>دانش </a:t>
            </a:r>
            <a:r>
              <a:rPr lang="fa-IR" dirty="0" smtClean="0"/>
              <a:t>کافی» </a:t>
            </a:r>
            <a:r>
              <a:rPr lang="fa-IR" dirty="0"/>
              <a:t>برای </a:t>
            </a:r>
            <a:r>
              <a:rPr lang="fa-IR" dirty="0" smtClean="0"/>
              <a:t>انجام یک </a:t>
            </a:r>
            <a:r>
              <a:rPr lang="fa-IR" dirty="0"/>
              <a:t>عمل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5</a:t>
            </a:fld>
            <a:endParaRPr lang="fa-IR" dirty="0"/>
          </a:p>
        </p:txBody>
      </p:sp>
      <p:grpSp>
        <p:nvGrpSpPr>
          <p:cNvPr id="14" name="Group 13"/>
          <p:cNvGrpSpPr/>
          <p:nvPr/>
        </p:nvGrpSpPr>
        <p:grpSpPr>
          <a:xfrm>
            <a:off x="10803048" y="485100"/>
            <a:ext cx="1370024" cy="6257320"/>
            <a:chOff x="10803048" y="485100"/>
            <a:chExt cx="1370024" cy="6257320"/>
          </a:xfrm>
        </p:grpSpPr>
        <p:sp>
          <p:nvSpPr>
            <p:cNvPr id="16" name="Round Single Corner Rectangle 15"/>
            <p:cNvSpPr/>
            <p:nvPr/>
          </p:nvSpPr>
          <p:spPr>
            <a:xfrm rot="10800000" flipV="1">
              <a:off x="10803059" y="485100"/>
              <a:ext cx="1370013" cy="407310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صلاحیت‏های اصلی</a:t>
              </a:r>
            </a:p>
          </p:txBody>
        </p:sp>
        <p:sp>
          <p:nvSpPr>
            <p:cNvPr id="17" name="Round Single Corner Rectangle 16"/>
            <p:cNvSpPr/>
            <p:nvPr/>
          </p:nvSpPr>
          <p:spPr>
            <a:xfrm rot="10800000" flipV="1">
              <a:off x="10803059" y="918219"/>
              <a:ext cx="1370013" cy="351266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sz="14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صلاحیت بالینی </a:t>
              </a:r>
            </a:p>
          </p:txBody>
        </p:sp>
        <p:sp>
          <p:nvSpPr>
            <p:cNvPr id="18" name="Round Single Corner Rectangle 17"/>
            <p:cNvSpPr/>
            <p:nvPr/>
          </p:nvSpPr>
          <p:spPr>
            <a:xfrm rot="10800000" flipV="1">
              <a:off x="10803058" y="1294145"/>
              <a:ext cx="1370013" cy="38743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تفاوت بین ...</a:t>
              </a:r>
            </a:p>
          </p:txBody>
        </p:sp>
        <p:sp>
          <p:nvSpPr>
            <p:cNvPr id="19" name="Round Single Corner Rectangle 18"/>
            <p:cNvSpPr/>
            <p:nvPr/>
          </p:nvSpPr>
          <p:spPr>
            <a:xfrm rot="10800000" flipV="1">
              <a:off x="10803057" y="1681582"/>
              <a:ext cx="1370013" cy="406599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رویکردها</a:t>
              </a:r>
            </a:p>
          </p:txBody>
        </p:sp>
        <p:sp>
          <p:nvSpPr>
            <p:cNvPr id="20" name="Round Single Corner Rectangle 19"/>
            <p:cNvSpPr/>
            <p:nvPr/>
          </p:nvSpPr>
          <p:spPr>
            <a:xfrm rot="10800000" flipV="1">
              <a:off x="10803056" y="2102918"/>
              <a:ext cx="1370013" cy="382965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اجزاء</a:t>
              </a:r>
            </a:p>
          </p:txBody>
        </p:sp>
        <p:sp>
          <p:nvSpPr>
            <p:cNvPr id="21" name="Round Single Corner Rectangle 20"/>
            <p:cNvSpPr/>
            <p:nvPr/>
          </p:nvSpPr>
          <p:spPr>
            <a:xfrm rot="10800000" flipV="1">
              <a:off x="10803056" y="2509516"/>
              <a:ext cx="1370013" cy="367011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حوزه‏ها</a:t>
              </a:r>
              <a:endPara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endParaRPr>
            </a:p>
          </p:txBody>
        </p:sp>
        <p:sp>
          <p:nvSpPr>
            <p:cNvPr id="22" name="Round Single Corner Rectangle 21"/>
            <p:cNvSpPr/>
            <p:nvPr/>
          </p:nvSpPr>
          <p:spPr>
            <a:xfrm rot="10800000" flipV="1">
              <a:off x="10803055" y="2897271"/>
              <a:ext cx="1370013" cy="40773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برنامه درسی </a:t>
              </a:r>
            </a:p>
          </p:txBody>
        </p:sp>
        <p:sp>
          <p:nvSpPr>
            <p:cNvPr id="23" name="Round Single Corner Rectangle 22"/>
            <p:cNvSpPr/>
            <p:nvPr/>
          </p:nvSpPr>
          <p:spPr>
            <a:xfrm rot="10800000" flipV="1">
              <a:off x="10803054" y="3322887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مراحل</a:t>
              </a:r>
            </a:p>
          </p:txBody>
        </p:sp>
        <p:sp>
          <p:nvSpPr>
            <p:cNvPr id="24" name="Round Single Corner Rectangle 23"/>
            <p:cNvSpPr/>
            <p:nvPr/>
          </p:nvSpPr>
          <p:spPr>
            <a:xfrm rot="10800000" flipV="1">
              <a:off x="10803053" y="3817612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قسمت پنهان</a:t>
              </a:r>
            </a:p>
          </p:txBody>
        </p:sp>
        <p:sp>
          <p:nvSpPr>
            <p:cNvPr id="25" name="Round Single Corner Rectangle 24"/>
            <p:cNvSpPr/>
            <p:nvPr/>
          </p:nvSpPr>
          <p:spPr>
            <a:xfrm rot="10800000" flipV="1">
              <a:off x="10803051" y="4308843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سطوح</a:t>
              </a:r>
            </a:p>
          </p:txBody>
        </p:sp>
        <p:sp>
          <p:nvSpPr>
            <p:cNvPr id="26" name="Round Single Corner Rectangle 25"/>
            <p:cNvSpPr/>
            <p:nvPr/>
          </p:nvSpPr>
          <p:spPr>
            <a:xfrm rot="10800000" flipV="1">
              <a:off x="10803050" y="4795636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ارزیابی </a:t>
              </a:r>
            </a:p>
          </p:txBody>
        </p:sp>
        <p:sp>
          <p:nvSpPr>
            <p:cNvPr id="27" name="Round Single Corner Rectangle 26"/>
            <p:cNvSpPr/>
            <p:nvPr/>
          </p:nvSpPr>
          <p:spPr>
            <a:xfrm rot="10800000" flipV="1">
              <a:off x="10803049" y="5287600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مدل</a:t>
              </a:r>
            </a:p>
          </p:txBody>
        </p:sp>
        <p:sp>
          <p:nvSpPr>
            <p:cNvPr id="28" name="Round Single Corner Rectangle 27"/>
            <p:cNvSpPr/>
            <p:nvPr/>
          </p:nvSpPr>
          <p:spPr>
            <a:xfrm rot="10800000" flipV="1">
              <a:off x="10803049" y="5773609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 ارزیابی‏ در محل کار</a:t>
              </a:r>
            </a:p>
          </p:txBody>
        </p:sp>
        <p:sp>
          <p:nvSpPr>
            <p:cNvPr id="29" name="Round Single Corner Rectangle 28"/>
            <p:cNvSpPr/>
            <p:nvPr/>
          </p:nvSpPr>
          <p:spPr>
            <a:xfrm rot="10800000" flipV="1">
              <a:off x="10803048" y="6265573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چالش‏ها</a:t>
              </a:r>
              <a:endPara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endParaRPr>
            </a:p>
          </p:txBody>
        </p:sp>
      </p:grpSp>
      <p:sp>
        <p:nvSpPr>
          <p:cNvPr id="30" name="Round Single Corner Rectangle 29"/>
          <p:cNvSpPr/>
          <p:nvPr/>
        </p:nvSpPr>
        <p:spPr>
          <a:xfrm rot="10800000" flipV="1">
            <a:off x="10666412" y="88551"/>
            <a:ext cx="1506649" cy="380999"/>
          </a:xfrm>
          <a:prstGeom prst="round1Rect">
            <a:avLst>
              <a:gd name="adj" fmla="val 18042"/>
            </a:avLst>
          </a:prstGeom>
          <a:solidFill>
            <a:srgbClr val="FF505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168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تعریف صلاحیت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Low"/>
            <a:r>
              <a:rPr lang="fa-IR" sz="3200" dirty="0"/>
              <a:t>بر اساس ادغام نتایج مروری بر مطالعات و </a:t>
            </a:r>
            <a:r>
              <a:rPr lang="fa-IR" sz="3200" dirty="0" smtClean="0"/>
              <a:t>یافته‏ها</a:t>
            </a:r>
            <a:r>
              <a:rPr lang="fa-IR" sz="3200" dirty="0"/>
              <a:t>، تعریف شایستگی را </a:t>
            </a:r>
            <a:r>
              <a:rPr lang="fa-IR" sz="3200" dirty="0" smtClean="0"/>
              <a:t>می‏توان </a:t>
            </a:r>
            <a:r>
              <a:rPr lang="fa-IR" sz="3200" dirty="0"/>
              <a:t>این گونه شرح داد که شایستگی عبارت است </a:t>
            </a:r>
            <a:r>
              <a:rPr lang="fa-IR" sz="3200" dirty="0" smtClean="0"/>
              <a:t>از:</a:t>
            </a:r>
          </a:p>
          <a:p>
            <a:pPr marL="0" indent="0" algn="justLow">
              <a:buNone/>
            </a:pPr>
            <a:r>
              <a:rPr lang="fa-IR" sz="3200" dirty="0" smtClean="0"/>
              <a:t>رفتار </a:t>
            </a:r>
            <a:r>
              <a:rPr lang="fa-IR" sz="3200" dirty="0"/>
              <a:t>مبتنی بر توانایی، عملکرد و پیامد ایمن </a:t>
            </a:r>
            <a:r>
              <a:rPr lang="fa-IR" sz="3200" dirty="0" smtClean="0"/>
              <a:t>بر اساس </a:t>
            </a:r>
            <a:r>
              <a:rPr lang="fa-IR" sz="3200" dirty="0" err="1" smtClean="0"/>
              <a:t>حیطه‏های</a:t>
            </a:r>
            <a:r>
              <a:rPr lang="fa-IR" sz="3200" dirty="0" smtClean="0"/>
              <a:t> </a:t>
            </a:r>
            <a:r>
              <a:rPr lang="fa-IR" sz="3200" dirty="0"/>
              <a:t>شناختی، روانی حرکتی و عاطفی در </a:t>
            </a:r>
            <a:r>
              <a:rPr lang="fa-IR" sz="3200" dirty="0" err="1" smtClean="0"/>
              <a:t>موقعیت‏های</a:t>
            </a:r>
            <a:r>
              <a:rPr lang="fa-IR" sz="3200" dirty="0" smtClean="0"/>
              <a:t> </a:t>
            </a:r>
            <a:r>
              <a:rPr lang="fa-IR" sz="3200" dirty="0"/>
              <a:t>واقعی و بر اساس استاندارها و این فرایندی رو به تغییر و پویا بود.</a:t>
            </a:r>
          </a:p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6</a:t>
            </a:fld>
            <a:endParaRPr lang="fa-IR" dirty="0"/>
          </a:p>
        </p:txBody>
      </p:sp>
      <p:grpSp>
        <p:nvGrpSpPr>
          <p:cNvPr id="5" name="Group 4"/>
          <p:cNvGrpSpPr/>
          <p:nvPr/>
        </p:nvGrpSpPr>
        <p:grpSpPr>
          <a:xfrm>
            <a:off x="10803048" y="485100"/>
            <a:ext cx="1370024" cy="6257320"/>
            <a:chOff x="10803048" y="485100"/>
            <a:chExt cx="1370024" cy="6257320"/>
          </a:xfrm>
        </p:grpSpPr>
        <p:sp>
          <p:nvSpPr>
            <p:cNvPr id="7" name="Round Single Corner Rectangle 6"/>
            <p:cNvSpPr/>
            <p:nvPr/>
          </p:nvSpPr>
          <p:spPr>
            <a:xfrm rot="10800000" flipV="1">
              <a:off x="10803059" y="485100"/>
              <a:ext cx="1370013" cy="407310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صلاحیت‏های اصلی</a:t>
              </a:r>
            </a:p>
          </p:txBody>
        </p:sp>
        <p:sp>
          <p:nvSpPr>
            <p:cNvPr id="8" name="Round Single Corner Rectangle 7"/>
            <p:cNvSpPr/>
            <p:nvPr/>
          </p:nvSpPr>
          <p:spPr>
            <a:xfrm rot="10800000" flipV="1">
              <a:off x="10803059" y="918219"/>
              <a:ext cx="1370013" cy="351266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sz="14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صلاحیت بالینی </a:t>
              </a:r>
            </a:p>
          </p:txBody>
        </p:sp>
        <p:sp>
          <p:nvSpPr>
            <p:cNvPr id="9" name="Round Single Corner Rectangle 8"/>
            <p:cNvSpPr/>
            <p:nvPr/>
          </p:nvSpPr>
          <p:spPr>
            <a:xfrm rot="10800000" flipV="1">
              <a:off x="10803058" y="1294145"/>
              <a:ext cx="1370013" cy="38743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تفاوت بین ...</a:t>
              </a:r>
            </a:p>
          </p:txBody>
        </p:sp>
        <p:sp>
          <p:nvSpPr>
            <p:cNvPr id="10" name="Round Single Corner Rectangle 9"/>
            <p:cNvSpPr/>
            <p:nvPr/>
          </p:nvSpPr>
          <p:spPr>
            <a:xfrm rot="10800000" flipV="1">
              <a:off x="10803057" y="1681582"/>
              <a:ext cx="1370013" cy="406599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رویکردها</a:t>
              </a:r>
            </a:p>
          </p:txBody>
        </p:sp>
        <p:sp>
          <p:nvSpPr>
            <p:cNvPr id="11" name="Round Single Corner Rectangle 10"/>
            <p:cNvSpPr/>
            <p:nvPr/>
          </p:nvSpPr>
          <p:spPr>
            <a:xfrm rot="10800000" flipV="1">
              <a:off x="10803056" y="2102918"/>
              <a:ext cx="1370013" cy="382965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اجزاء</a:t>
              </a:r>
            </a:p>
          </p:txBody>
        </p:sp>
        <p:sp>
          <p:nvSpPr>
            <p:cNvPr id="12" name="Round Single Corner Rectangle 11"/>
            <p:cNvSpPr/>
            <p:nvPr/>
          </p:nvSpPr>
          <p:spPr>
            <a:xfrm rot="10800000" flipV="1">
              <a:off x="10803056" y="2509516"/>
              <a:ext cx="1370013" cy="367011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حوزه‏ها</a:t>
              </a:r>
              <a:endPara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endParaRPr>
            </a:p>
          </p:txBody>
        </p:sp>
        <p:sp>
          <p:nvSpPr>
            <p:cNvPr id="13" name="Round Single Corner Rectangle 12"/>
            <p:cNvSpPr/>
            <p:nvPr/>
          </p:nvSpPr>
          <p:spPr>
            <a:xfrm rot="10800000" flipV="1">
              <a:off x="10803055" y="2897271"/>
              <a:ext cx="1370013" cy="40773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برنامه درسی </a:t>
              </a:r>
            </a:p>
          </p:txBody>
        </p:sp>
        <p:sp>
          <p:nvSpPr>
            <p:cNvPr id="14" name="Round Single Corner Rectangle 13"/>
            <p:cNvSpPr/>
            <p:nvPr/>
          </p:nvSpPr>
          <p:spPr>
            <a:xfrm rot="10800000" flipV="1">
              <a:off x="10803054" y="3322887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orbel"/>
                  <a:ea typeface="+mn-ea"/>
                  <a:cs typeface="B Titr" panose="00000700000000000000" pitchFamily="2" charset="-78"/>
                </a:rPr>
                <a:t>مراحل</a:t>
              </a:r>
            </a:p>
          </p:txBody>
        </p:sp>
        <p:sp>
          <p:nvSpPr>
            <p:cNvPr id="15" name="Round Single Corner Rectangle 14"/>
            <p:cNvSpPr/>
            <p:nvPr/>
          </p:nvSpPr>
          <p:spPr>
            <a:xfrm rot="10800000" flipV="1">
              <a:off x="10803053" y="3817612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قسمت پنهان</a:t>
              </a:r>
            </a:p>
          </p:txBody>
        </p:sp>
        <p:sp>
          <p:nvSpPr>
            <p:cNvPr id="16" name="Round Single Corner Rectangle 15"/>
            <p:cNvSpPr/>
            <p:nvPr/>
          </p:nvSpPr>
          <p:spPr>
            <a:xfrm rot="10800000" flipV="1">
              <a:off x="10803051" y="4308843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سطوح</a:t>
              </a:r>
            </a:p>
          </p:txBody>
        </p:sp>
        <p:sp>
          <p:nvSpPr>
            <p:cNvPr id="17" name="Round Single Corner Rectangle 16"/>
            <p:cNvSpPr/>
            <p:nvPr/>
          </p:nvSpPr>
          <p:spPr>
            <a:xfrm rot="10800000" flipV="1">
              <a:off x="10803050" y="4795636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ارزیابی </a:t>
              </a:r>
            </a:p>
          </p:txBody>
        </p:sp>
        <p:sp>
          <p:nvSpPr>
            <p:cNvPr id="18" name="Round Single Corner Rectangle 17"/>
            <p:cNvSpPr/>
            <p:nvPr/>
          </p:nvSpPr>
          <p:spPr>
            <a:xfrm rot="10800000" flipV="1">
              <a:off x="10803049" y="5287600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مدل</a:t>
              </a:r>
            </a:p>
          </p:txBody>
        </p:sp>
        <p:sp>
          <p:nvSpPr>
            <p:cNvPr id="19" name="Round Single Corner Rectangle 18"/>
            <p:cNvSpPr/>
            <p:nvPr/>
          </p:nvSpPr>
          <p:spPr>
            <a:xfrm rot="10800000" flipV="1">
              <a:off x="10803049" y="5773609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 ارزیابی‏ در محل کار</a:t>
              </a:r>
            </a:p>
          </p:txBody>
        </p:sp>
        <p:sp>
          <p:nvSpPr>
            <p:cNvPr id="20" name="Round Single Corner Rectangle 19"/>
            <p:cNvSpPr/>
            <p:nvPr/>
          </p:nvSpPr>
          <p:spPr>
            <a:xfrm rot="10800000" flipV="1">
              <a:off x="10803048" y="6265573"/>
              <a:ext cx="1370013" cy="476847"/>
            </a:xfrm>
            <a:prstGeom prst="round1Rect">
              <a:avLst>
                <a:gd name="adj" fmla="val 18042"/>
              </a:avLst>
            </a:prstGeom>
            <a:solidFill>
              <a:sysClr val="window" lastClr="FFFFFF">
                <a:lumMod val="75000"/>
              </a:sysClr>
            </a:solidFill>
            <a:ln w="19050" cap="flat" cmpd="sng" algn="ctr">
              <a:solidFill>
                <a:sysClr val="window" lastClr="FFFFFF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/>
              <a:r>
                <a:rPr lang="fa-IR" kern="0" dirty="0" err="1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orbel"/>
                  <a:cs typeface="B Titr" panose="00000700000000000000" pitchFamily="2" charset="-78"/>
                </a:rPr>
                <a:t>چالش‏ها</a:t>
              </a:r>
              <a:endPara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endParaRPr>
            </a:p>
          </p:txBody>
        </p:sp>
      </p:grpSp>
      <p:sp>
        <p:nvSpPr>
          <p:cNvPr id="22" name="Round Single Corner Rectangle 21"/>
          <p:cNvSpPr/>
          <p:nvPr/>
        </p:nvSpPr>
        <p:spPr>
          <a:xfrm rot="10800000" flipV="1">
            <a:off x="10666412" y="88551"/>
            <a:ext cx="1506649" cy="380999"/>
          </a:xfrm>
          <a:prstGeom prst="round1Rect">
            <a:avLst>
              <a:gd name="adj" fmla="val 18042"/>
            </a:avLst>
          </a:prstGeom>
          <a:solidFill>
            <a:srgbClr val="FF5050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502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a-IR" dirty="0" smtClean="0"/>
              <a:t>صلاحیت‏های اصلی(</a:t>
            </a:r>
            <a:r>
              <a:rPr lang="en-US" dirty="0" smtClean="0">
                <a:latin typeface="Impact" panose="020B0806030902050204" pitchFamily="34" charset="0"/>
              </a:rPr>
              <a:t>Core Competencies</a:t>
            </a:r>
            <a:r>
              <a:rPr lang="fa-IR" dirty="0" smtClean="0"/>
              <a:t>)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Low">
              <a:buNone/>
            </a:pPr>
            <a:r>
              <a:rPr lang="en-US" dirty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mel and </a:t>
            </a:r>
            <a:r>
              <a:rPr lang="en-US" dirty="0" err="1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halad</a:t>
            </a:r>
            <a:r>
              <a:rPr lang="fa-IR" dirty="0" smtClean="0">
                <a:solidFill>
                  <a:srgbClr val="FFC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Low"/>
            <a:r>
              <a:rPr lang="fa-IR" dirty="0" smtClean="0"/>
              <a:t>صلاحیت‏های </a:t>
            </a:r>
            <a:r>
              <a:rPr lang="fa-IR" dirty="0"/>
              <a:t>اصلی به </a:t>
            </a:r>
            <a:r>
              <a:rPr lang="fa-IR" dirty="0" smtClean="0"/>
              <a:t>مجموعه‏ای </a:t>
            </a:r>
            <a:r>
              <a:rPr lang="fa-IR" dirty="0"/>
              <a:t>از </a:t>
            </a:r>
            <a:r>
              <a:rPr lang="fa-IR" dirty="0" smtClean="0"/>
              <a:t>مهارت‏ها </a:t>
            </a:r>
            <a:r>
              <a:rPr lang="fa-IR" dirty="0"/>
              <a:t>و یا </a:t>
            </a:r>
            <a:r>
              <a:rPr lang="fa-IR" dirty="0" smtClean="0"/>
              <a:t>پروسیژرها گفته می‏شود که برای </a:t>
            </a:r>
            <a:r>
              <a:rPr lang="fa-IR" dirty="0"/>
              <a:t>موفقیت </a:t>
            </a:r>
            <a:r>
              <a:rPr lang="fa-IR" dirty="0" smtClean="0"/>
              <a:t> به </a:t>
            </a:r>
            <a:r>
              <a:rPr lang="fa-IR" dirty="0"/>
              <a:t>توانایی یک </a:t>
            </a:r>
            <a:r>
              <a:rPr lang="fa-IR" dirty="0" smtClean="0"/>
              <a:t>فرد نیاز دارد.</a:t>
            </a:r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7</a:t>
            </a:fld>
            <a:endParaRPr lang="fa-IR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14" y="3362447"/>
            <a:ext cx="3459884" cy="3495553"/>
          </a:xfrm>
          <a:prstGeom prst="rect">
            <a:avLst/>
          </a:prstGeom>
        </p:spPr>
      </p:pic>
      <p:sp>
        <p:nvSpPr>
          <p:cNvPr id="16" name="Round Single Corner Rectangle 1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666412" y="485100"/>
            <a:ext cx="1506660" cy="407310"/>
          </a:xfrm>
          <a:prstGeom prst="round1Rect">
            <a:avLst>
              <a:gd name="adj" fmla="val 18042"/>
            </a:avLst>
          </a:prstGeom>
          <a:solidFill>
            <a:srgbClr val="00CC99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59" y="918219"/>
            <a:ext cx="1370013" cy="351266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sz="14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277973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صلاحیت بالینی چیست؟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8</a:t>
            </a:fld>
            <a:endParaRPr lang="fa-IR" dirty="0"/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4027488" y="3352800"/>
            <a:ext cx="3981450" cy="3352800"/>
            <a:chOff x="2971800" y="3505200"/>
            <a:chExt cx="2895600" cy="2438400"/>
          </a:xfrm>
        </p:grpSpPr>
        <p:sp>
          <p:nvSpPr>
            <p:cNvPr id="6" name="Oval 5"/>
            <p:cNvSpPr/>
            <p:nvPr/>
          </p:nvSpPr>
          <p:spPr bwMode="auto">
            <a:xfrm>
              <a:off x="2971800" y="4308475"/>
              <a:ext cx="1736725" cy="1625600"/>
            </a:xfrm>
            <a:prstGeom prst="ellipse">
              <a:avLst/>
            </a:prstGeom>
            <a:noFill/>
            <a:ln>
              <a:solidFill>
                <a:srgbClr val="FFFF00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/>
            <a:lstStyle/>
            <a:p>
              <a:pPr>
                <a:defRPr/>
              </a:pPr>
              <a:endParaRPr lang="en-US" dirty="0">
                <a:solidFill>
                  <a:schemeClr val="tx1"/>
                </a:solidFill>
                <a:latin typeface="Garamond" pitchFamily="18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4130675" y="4318000"/>
              <a:ext cx="1736725" cy="1625600"/>
            </a:xfrm>
            <a:prstGeom prst="ellipse">
              <a:avLst/>
            </a:prstGeom>
            <a:noFill/>
            <a:ln>
              <a:solidFill>
                <a:srgbClr val="FF5050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/>
            <a:lstStyle/>
            <a:p>
              <a:pPr>
                <a:defRPr/>
              </a:pPr>
              <a:endParaRPr lang="en-US">
                <a:solidFill>
                  <a:schemeClr val="tx1"/>
                </a:solidFill>
                <a:latin typeface="Garamond" pitchFamily="18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3551238" y="3505200"/>
              <a:ext cx="1736725" cy="1625600"/>
            </a:xfrm>
            <a:prstGeom prst="ellipse">
              <a:avLst/>
            </a:prstGeom>
            <a:noFill/>
            <a:ln>
              <a:solidFill>
                <a:srgbClr val="FF0000"/>
              </a:solidFill>
              <a:headEnd type="none" w="sm" len="sm"/>
              <a:tailEnd type="none" w="sm" len="sm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/>
            <a:lstStyle/>
            <a:p>
              <a:pPr algn="ctr">
                <a:defRPr/>
              </a:pPr>
              <a:r>
                <a:rPr lang="fa-IR" sz="3200" b="1" i="0" dirty="0">
                  <a:solidFill>
                    <a:srgbClr val="FF0000"/>
                  </a:solidFill>
                  <a:latin typeface="Garamond" pitchFamily="18" charset="0"/>
                  <a:cs typeface="B Badr" pitchFamily="2" charset="-78"/>
                </a:rPr>
                <a:t>نگرش</a:t>
              </a:r>
              <a:endParaRPr lang="en-US" sz="3200" b="1" i="0" dirty="0">
                <a:solidFill>
                  <a:srgbClr val="FF0000"/>
                </a:solidFill>
                <a:latin typeface="Garamond" pitchFamily="18" charset="0"/>
                <a:cs typeface="B Badr" pitchFamily="2" charset="-78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068320" y="4876800"/>
              <a:ext cx="102944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/>
              <a:r>
                <a:rPr lang="fa-IR" altLang="fa-IR" sz="3200" b="1" i="0">
                  <a:solidFill>
                    <a:srgbClr val="FFFF00"/>
                  </a:solidFill>
                  <a:cs typeface="B Badr" panose="00000400000000000000" pitchFamily="2" charset="-78"/>
                </a:rPr>
                <a:t>مهارت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799762" y="4950178"/>
              <a:ext cx="915237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/>
              <a:r>
                <a:rPr lang="fa-IR" altLang="fa-IR" sz="3200" b="1" i="0" dirty="0">
                  <a:solidFill>
                    <a:srgbClr val="FF7C80"/>
                  </a:solidFill>
                  <a:cs typeface="B Badr" panose="00000400000000000000" pitchFamily="2" charset="-78"/>
                </a:rPr>
                <a:t>دانش</a:t>
              </a:r>
              <a:endParaRPr lang="en-US" altLang="fa-IR" sz="3200" b="1" i="0" dirty="0">
                <a:solidFill>
                  <a:srgbClr val="FF7C80"/>
                </a:solidFill>
                <a:cs typeface="B Badr" panose="00000400000000000000" pitchFamily="2" charset="-78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433182" y="5325251"/>
              <a:ext cx="837089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1pPr>
              <a:lvl2pPr marL="742950" indent="-28575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2pPr>
              <a:lvl3pPr marL="11430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3pPr>
              <a:lvl4pPr marL="16002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4pPr>
              <a:lvl5pPr marL="2057400" indent="-228600" eaLnBrk="0" hangingPunct="0"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5pPr>
              <a:lvl6pPr marL="25146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6pPr>
              <a:lvl7pPr marL="29718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7pPr>
              <a:lvl8pPr marL="34290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8pPr>
              <a:lvl9pPr marL="3886200" indent="-228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Garamond" panose="02020404030301010803" pitchFamily="18" charset="0"/>
                </a:defRPr>
              </a:lvl9pPr>
            </a:lstStyle>
            <a:p>
              <a:pPr eaLnBrk="1" hangingPunct="1"/>
              <a:r>
                <a:rPr lang="fa-IR" altLang="fa-IR" sz="3200" b="1" i="0">
                  <a:solidFill>
                    <a:srgbClr val="FFFF00"/>
                  </a:solidFill>
                  <a:cs typeface="B Badr" panose="00000400000000000000" pitchFamily="2" charset="-78"/>
                </a:rPr>
                <a:t>عملی</a:t>
              </a:r>
              <a:endParaRPr lang="en-US" altLang="fa-IR" sz="3200" b="1" i="0">
                <a:solidFill>
                  <a:srgbClr val="FFFF00"/>
                </a:solidFill>
                <a:cs typeface="B Badr" panose="00000400000000000000" pitchFamily="2" charset="-78"/>
              </a:endParaRPr>
            </a:p>
          </p:txBody>
        </p:sp>
        <p:sp>
          <p:nvSpPr>
            <p:cNvPr id="12" name="Freeform 21"/>
            <p:cNvSpPr>
              <a:spLocks noChangeArrowheads="1"/>
            </p:cNvSpPr>
            <p:nvPr/>
          </p:nvSpPr>
          <p:spPr bwMode="auto">
            <a:xfrm>
              <a:off x="4097867" y="4535415"/>
              <a:ext cx="604143" cy="585351"/>
            </a:xfrm>
            <a:custGeom>
              <a:avLst/>
              <a:gdLst>
                <a:gd name="T0" fmla="*/ 516203 w 476955"/>
                <a:gd name="T1" fmla="*/ 18795 h 493890"/>
                <a:gd name="T2" fmla="*/ 791512 w 476955"/>
                <a:gd name="T3" fmla="*/ 272507 h 493890"/>
                <a:gd name="T4" fmla="*/ 929166 w 476955"/>
                <a:gd name="T5" fmla="*/ 526221 h 493890"/>
                <a:gd name="T6" fmla="*/ 929166 w 476955"/>
                <a:gd name="T7" fmla="*/ 751744 h 493890"/>
                <a:gd name="T8" fmla="*/ 688271 w 476955"/>
                <a:gd name="T9" fmla="*/ 808126 h 493890"/>
                <a:gd name="T10" fmla="*/ 344134 w 476955"/>
                <a:gd name="T11" fmla="*/ 808126 h 493890"/>
                <a:gd name="T12" fmla="*/ 34412 w 476955"/>
                <a:gd name="T13" fmla="*/ 723554 h 493890"/>
                <a:gd name="T14" fmla="*/ 137654 w 476955"/>
                <a:gd name="T15" fmla="*/ 385269 h 493890"/>
                <a:gd name="T16" fmla="*/ 309722 w 476955"/>
                <a:gd name="T17" fmla="*/ 159746 h 493890"/>
                <a:gd name="T18" fmla="*/ 516203 w 476955"/>
                <a:gd name="T19" fmla="*/ 18795 h 4938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6955"/>
                <a:gd name="T31" fmla="*/ 0 h 493890"/>
                <a:gd name="T32" fmla="*/ 476955 w 476955"/>
                <a:gd name="T33" fmla="*/ 493890 h 4938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6955" h="493890">
                  <a:moveTo>
                    <a:pt x="254000" y="11289"/>
                  </a:moveTo>
                  <a:cubicBezTo>
                    <a:pt x="293511" y="22578"/>
                    <a:pt x="355600" y="112889"/>
                    <a:pt x="389467" y="163689"/>
                  </a:cubicBezTo>
                  <a:cubicBezTo>
                    <a:pt x="423334" y="214489"/>
                    <a:pt x="445911" y="268111"/>
                    <a:pt x="457200" y="316089"/>
                  </a:cubicBezTo>
                  <a:cubicBezTo>
                    <a:pt x="468489" y="364067"/>
                    <a:pt x="476955" y="423334"/>
                    <a:pt x="457200" y="451556"/>
                  </a:cubicBezTo>
                  <a:cubicBezTo>
                    <a:pt x="437445" y="479778"/>
                    <a:pt x="386645" y="479779"/>
                    <a:pt x="338667" y="485423"/>
                  </a:cubicBezTo>
                  <a:cubicBezTo>
                    <a:pt x="290689" y="491068"/>
                    <a:pt x="222955" y="493890"/>
                    <a:pt x="169333" y="485423"/>
                  </a:cubicBezTo>
                  <a:cubicBezTo>
                    <a:pt x="115711" y="476956"/>
                    <a:pt x="33866" y="476956"/>
                    <a:pt x="16933" y="434623"/>
                  </a:cubicBezTo>
                  <a:cubicBezTo>
                    <a:pt x="0" y="392290"/>
                    <a:pt x="45155" y="287867"/>
                    <a:pt x="67733" y="231423"/>
                  </a:cubicBezTo>
                  <a:cubicBezTo>
                    <a:pt x="90311" y="174979"/>
                    <a:pt x="121356" y="138289"/>
                    <a:pt x="152400" y="95956"/>
                  </a:cubicBezTo>
                  <a:cubicBezTo>
                    <a:pt x="183444" y="53623"/>
                    <a:pt x="214489" y="0"/>
                    <a:pt x="254000" y="11289"/>
                  </a:cubicBezTo>
                  <a:close/>
                </a:path>
              </a:pathLst>
            </a:custGeom>
            <a:solidFill>
              <a:srgbClr val="FFC000"/>
            </a:solidFill>
            <a:ln w="12700" cap="sq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fa-IR"/>
            </a:p>
          </p:txBody>
        </p:sp>
      </p:grpSp>
      <p:sp>
        <p:nvSpPr>
          <p:cNvPr id="13" name="Round Diagonal Corner Rectangle 12"/>
          <p:cNvSpPr/>
          <p:nvPr/>
        </p:nvSpPr>
        <p:spPr>
          <a:xfrm>
            <a:off x="1370014" y="1870124"/>
            <a:ext cx="9296398" cy="1377988"/>
          </a:xfrm>
          <a:prstGeom prst="round2DiagRect">
            <a:avLst/>
          </a:prstGeom>
          <a:solidFill>
            <a:srgbClr val="FFC000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fa-IR" sz="3200" b="1" dirty="0">
                <a:solidFill>
                  <a:schemeClr val="bg1"/>
                </a:solidFill>
                <a:cs typeface="B Nazanin" panose="00000400000000000000" pitchFamily="2" charset="-78"/>
              </a:rPr>
              <a:t>تلفیق دانش، مهارت عملی و نگرش های حرفه ای در ضمن انجام یک وظیفه بالینی پیچیده</a:t>
            </a:r>
          </a:p>
        </p:txBody>
      </p:sp>
      <p:sp>
        <p:nvSpPr>
          <p:cNvPr id="23" name="Round Single Corner Rectangle 22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24" name="Round Single Corner Rectangle 23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25" name="Round Single Corner Rectangle 24"/>
          <p:cNvSpPr/>
          <p:nvPr/>
        </p:nvSpPr>
        <p:spPr>
          <a:xfrm rot="10800000" flipV="1">
            <a:off x="10666412" y="918219"/>
            <a:ext cx="1506660" cy="351266"/>
          </a:xfrm>
          <a:prstGeom prst="round1Rect">
            <a:avLst>
              <a:gd name="adj" fmla="val 18042"/>
            </a:avLst>
          </a:prstGeom>
          <a:solidFill>
            <a:srgbClr val="33CCCC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  <p:sp>
        <p:nvSpPr>
          <p:cNvPr id="26" name="Round Single Corner Rectangle 25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27" name="Round Single Corner Rectangle 26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28" name="Round Single Corner Rectangle 27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29" name="Round Single Corner Rectangle 28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30" name="Round Single Corner Rectangle 29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31" name="Round Single Corner Rectangle 30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32" name="Round Single Corner Rectangle 31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33" name="Round Single Corner Rectangle 32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34" name="Round Single Corner Rectangle 33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35" name="Round Single Corner Rectangle 34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36" name="Round Single Corner Rectangle 35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37" name="Round Single Corner Rectangle 36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195796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صلاحیت بالینی چیست؟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BA54BD-C84D-46CE-8B72-31BFB26ABA43}" type="slidenum">
              <a:rPr lang="fa-IR" smtClean="0"/>
              <a:pPr/>
              <a:t>9</a:t>
            </a:fld>
            <a:endParaRPr lang="fa-IR" dirty="0"/>
          </a:p>
        </p:txBody>
      </p:sp>
      <p:sp>
        <p:nvSpPr>
          <p:cNvPr id="13" name="Round Diagonal Corner Rectangle 12"/>
          <p:cNvSpPr/>
          <p:nvPr/>
        </p:nvSpPr>
        <p:spPr>
          <a:xfrm>
            <a:off x="1522414" y="2438400"/>
            <a:ext cx="9143998" cy="3354830"/>
          </a:xfrm>
          <a:prstGeom prst="round2DiagRect">
            <a:avLst/>
          </a:prstGeom>
          <a:solidFill>
            <a:srgbClr val="A365D1"/>
          </a:solidFill>
          <a:ln w="254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1"/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به 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کارگیری عادت‌گونه و 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مدبرانه‌ دانش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، 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مهارت‏های ارتباطی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، 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مهارت‏هاي 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عملي، استدلال باليني، عواطف، 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ارزشها و 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بازانديشي در فعاليت حرفه‌اي روزمره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، در </a:t>
            </a:r>
            <a:r>
              <a:rPr lang="fa-IR" sz="3200" b="1" dirty="0">
                <a:solidFill>
                  <a:schemeClr val="tx1"/>
                </a:solidFill>
                <a:cs typeface="B Nazanin" panose="00000400000000000000" pitchFamily="2" charset="-78"/>
              </a:rPr>
              <a:t>جهت خدمت به فرد و </a:t>
            </a:r>
            <a:r>
              <a:rPr lang="fa-IR" sz="3200" b="1" dirty="0" smtClean="0">
                <a:solidFill>
                  <a:schemeClr val="tx1"/>
                </a:solidFill>
                <a:cs typeface="B Nazanin" panose="00000400000000000000" pitchFamily="2" charset="-78"/>
              </a:rPr>
              <a:t>جامعه</a:t>
            </a:r>
            <a:endParaRPr lang="fa-IR" sz="3200" b="1" dirty="0">
              <a:solidFill>
                <a:schemeClr val="tx1"/>
              </a:solidFill>
              <a:cs typeface="B Nazanin" panose="00000400000000000000" pitchFamily="2" charset="-78"/>
            </a:endParaRPr>
          </a:p>
        </p:txBody>
      </p:sp>
      <p:sp>
        <p:nvSpPr>
          <p:cNvPr id="6" name="Round Single Corner Rectangle 5"/>
          <p:cNvSpPr/>
          <p:nvPr/>
        </p:nvSpPr>
        <p:spPr>
          <a:xfrm rot="10800000" flipV="1">
            <a:off x="10803082" y="76201"/>
            <a:ext cx="1370013" cy="3809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عریف</a:t>
            </a:r>
            <a:endParaRPr kumimoji="0" lang="fa-IR" sz="18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/>
              <a:ea typeface="+mn-ea"/>
              <a:cs typeface="Tahoma" panose="020B0604030504040204" pitchFamily="34" charset="0"/>
            </a:endParaRPr>
          </a:p>
        </p:txBody>
      </p:sp>
      <p:sp>
        <p:nvSpPr>
          <p:cNvPr id="7" name="Round Single Corner Rectangle 6"/>
          <p:cNvSpPr/>
          <p:nvPr/>
        </p:nvSpPr>
        <p:spPr>
          <a:xfrm rot="10800000" flipV="1">
            <a:off x="10803059" y="485100"/>
            <a:ext cx="1370013" cy="407310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‏های اصلی</a:t>
            </a:r>
          </a:p>
        </p:txBody>
      </p:sp>
      <p:sp>
        <p:nvSpPr>
          <p:cNvPr id="9" name="Round Single Corner Rectangle 8"/>
          <p:cNvSpPr/>
          <p:nvPr/>
        </p:nvSpPr>
        <p:spPr>
          <a:xfrm rot="10800000" flipV="1">
            <a:off x="10803058" y="1294145"/>
            <a:ext cx="1370013" cy="3874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تفاوت بین ...</a:t>
            </a:r>
          </a:p>
        </p:txBody>
      </p:sp>
      <p:sp>
        <p:nvSpPr>
          <p:cNvPr id="10" name="Round Single Corner Rectangle 9"/>
          <p:cNvSpPr/>
          <p:nvPr/>
        </p:nvSpPr>
        <p:spPr>
          <a:xfrm rot="10800000" flipV="1">
            <a:off x="10803057" y="1681582"/>
            <a:ext cx="1370013" cy="406599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رویکردها</a:t>
            </a:r>
          </a:p>
        </p:txBody>
      </p:sp>
      <p:sp>
        <p:nvSpPr>
          <p:cNvPr id="11" name="Round Single Corner Rectangle 10"/>
          <p:cNvSpPr/>
          <p:nvPr/>
        </p:nvSpPr>
        <p:spPr>
          <a:xfrm rot="10800000" flipV="1">
            <a:off x="10803056" y="2102918"/>
            <a:ext cx="1370013" cy="382965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اجزاء</a:t>
            </a:r>
          </a:p>
        </p:txBody>
      </p:sp>
      <p:sp>
        <p:nvSpPr>
          <p:cNvPr id="12" name="Round Single Corner Rectangle 11"/>
          <p:cNvSpPr/>
          <p:nvPr/>
        </p:nvSpPr>
        <p:spPr>
          <a:xfrm rot="10800000" flipV="1">
            <a:off x="10803056" y="2509516"/>
            <a:ext cx="1370013" cy="367011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حوزه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14" name="Round Single Corner Rectangle 13"/>
          <p:cNvSpPr/>
          <p:nvPr/>
        </p:nvSpPr>
        <p:spPr>
          <a:xfrm rot="10800000" flipV="1">
            <a:off x="10803055" y="2897271"/>
            <a:ext cx="1370013" cy="40773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برنامه درسی </a:t>
            </a:r>
          </a:p>
        </p:txBody>
      </p:sp>
      <p:sp>
        <p:nvSpPr>
          <p:cNvPr id="15" name="Round Single Corner Rectangle 14"/>
          <p:cNvSpPr/>
          <p:nvPr/>
        </p:nvSpPr>
        <p:spPr>
          <a:xfrm rot="10800000" flipV="1">
            <a:off x="10803054" y="3322887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8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مراحل</a:t>
            </a:r>
          </a:p>
        </p:txBody>
      </p:sp>
      <p:sp>
        <p:nvSpPr>
          <p:cNvPr id="16" name="Round Single Corner Rectangle 15"/>
          <p:cNvSpPr/>
          <p:nvPr/>
        </p:nvSpPr>
        <p:spPr>
          <a:xfrm rot="10800000" flipV="1">
            <a:off x="10803053" y="3817612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قسمت پنهان</a:t>
            </a:r>
          </a:p>
        </p:txBody>
      </p:sp>
      <p:sp>
        <p:nvSpPr>
          <p:cNvPr id="17" name="Round Single Corner Rectangle 16"/>
          <p:cNvSpPr/>
          <p:nvPr/>
        </p:nvSpPr>
        <p:spPr>
          <a:xfrm rot="10800000" flipV="1">
            <a:off x="10803051" y="430884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سطوح</a:t>
            </a:r>
          </a:p>
        </p:txBody>
      </p:sp>
      <p:sp>
        <p:nvSpPr>
          <p:cNvPr id="18" name="Round Single Corner Rectangle 17"/>
          <p:cNvSpPr/>
          <p:nvPr/>
        </p:nvSpPr>
        <p:spPr>
          <a:xfrm rot="10800000" flipV="1">
            <a:off x="10803050" y="4795636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ارزیابی </a:t>
            </a:r>
          </a:p>
        </p:txBody>
      </p:sp>
      <p:sp>
        <p:nvSpPr>
          <p:cNvPr id="19" name="Round Single Corner Rectangle 18"/>
          <p:cNvSpPr/>
          <p:nvPr/>
        </p:nvSpPr>
        <p:spPr>
          <a:xfrm rot="10800000" flipV="1">
            <a:off x="10803049" y="5287600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مدل</a:t>
            </a:r>
          </a:p>
        </p:txBody>
      </p:sp>
      <p:sp>
        <p:nvSpPr>
          <p:cNvPr id="20" name="Round Single Corner Rectangle 19"/>
          <p:cNvSpPr/>
          <p:nvPr/>
        </p:nvSpPr>
        <p:spPr>
          <a:xfrm rot="10800000" flipV="1">
            <a:off x="10803049" y="5773609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 ارزیابی‏ در محل کار</a:t>
            </a:r>
          </a:p>
        </p:txBody>
      </p:sp>
      <p:sp>
        <p:nvSpPr>
          <p:cNvPr id="21" name="Round Single Corner Rectangle 20"/>
          <p:cNvSpPr/>
          <p:nvPr/>
        </p:nvSpPr>
        <p:spPr>
          <a:xfrm rot="10800000" flipV="1">
            <a:off x="10803048" y="6265573"/>
            <a:ext cx="1370013" cy="476847"/>
          </a:xfrm>
          <a:prstGeom prst="round1Rect">
            <a:avLst>
              <a:gd name="adj" fmla="val 18042"/>
            </a:avLst>
          </a:prstGeom>
          <a:solidFill>
            <a:sysClr val="window" lastClr="FFFFFF">
              <a:lumMod val="75000"/>
            </a:sysClr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fa-IR" kern="0" dirty="0" err="1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/>
                <a:cs typeface="B Titr" panose="00000700000000000000" pitchFamily="2" charset="-78"/>
              </a:rPr>
              <a:t>چالش‏ها</a:t>
            </a:r>
            <a:endParaRPr lang="fa-IR" kern="0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/>
              <a:cs typeface="B Titr" panose="00000700000000000000" pitchFamily="2" charset="-78"/>
            </a:endParaRPr>
          </a:p>
        </p:txBody>
      </p:sp>
      <p:sp>
        <p:nvSpPr>
          <p:cNvPr id="22" name="Round Single Corner Rectangle 21"/>
          <p:cNvSpPr/>
          <p:nvPr/>
        </p:nvSpPr>
        <p:spPr>
          <a:xfrm rot="10800000" flipV="1">
            <a:off x="10666412" y="918219"/>
            <a:ext cx="1506660" cy="351266"/>
          </a:xfrm>
          <a:prstGeom prst="round1Rect">
            <a:avLst>
              <a:gd name="adj" fmla="val 18042"/>
            </a:avLst>
          </a:prstGeom>
          <a:solidFill>
            <a:srgbClr val="33CCCC"/>
          </a:solidFill>
          <a:ln w="19050" cap="flat" cmpd="sng" algn="ctr">
            <a:solidFill>
              <a:sysClr val="window" lastClr="FFFFFF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16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rbel"/>
                <a:ea typeface="+mn-ea"/>
                <a:cs typeface="B Titr" panose="00000700000000000000" pitchFamily="2" charset="-78"/>
              </a:rPr>
              <a:t>صلاحیت بالینی </a:t>
            </a:r>
          </a:p>
        </p:txBody>
      </p:sp>
    </p:spTree>
    <p:extLst>
      <p:ext uri="{BB962C8B-B14F-4D97-AF65-F5344CB8AC3E}">
        <p14:creationId xmlns:p14="http://schemas.microsoft.com/office/powerpoint/2010/main" val="2679679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7" presetClass="entr" presetSubtype="2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2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S102804846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>
                <a:tint val="65000"/>
              </a:schemeClr>
            </a:duotone>
          </a:blip>
          <a:stretch/>
        </a:blipFill>
      </a:bgFillStyleLst>
    </a:fmtScheme>
  </a:themeElements>
  <a:objectDefaults>
    <a:spDef>
      <a:spPr>
        <a:ln>
          <a:miter lim="800000"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miter lim="800000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lnSpc>
            <a:spcPct val="90000"/>
          </a:lnSpc>
          <a:defRPr sz="2400"/>
        </a:defPPr>
      </a:lstStyle>
    </a:txDef>
  </a:objectDefaults>
  <a:extraClrSchemeLst/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Chalkboard_16x9">
      <a:dk1>
        <a:sysClr val="windowText" lastClr="000000"/>
      </a:dk1>
      <a:lt1>
        <a:sysClr val="window" lastClr="FFFFFF"/>
      </a:lt1>
      <a:dk2>
        <a:srgbClr val="333333"/>
      </a:dk2>
      <a:lt2>
        <a:srgbClr val="B2B2B2"/>
      </a:lt2>
      <a:accent1>
        <a:srgbClr val="57BCE5"/>
      </a:accent1>
      <a:accent2>
        <a:srgbClr val="F4D968"/>
      </a:accent2>
      <a:accent3>
        <a:srgbClr val="AEBD57"/>
      </a:accent3>
      <a:accent4>
        <a:srgbClr val="DF9041"/>
      </a:accent4>
      <a:accent5>
        <a:srgbClr val="E35F5F"/>
      </a:accent5>
      <a:accent6>
        <a:srgbClr val="828BCE"/>
      </a:accent6>
      <a:hlink>
        <a:srgbClr val="57BCE5"/>
      </a:hlink>
      <a:folHlink>
        <a:srgbClr val="969696"/>
      </a:folHlink>
    </a:clrScheme>
    <a:fontScheme name="Chalkboard_16x9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0F09A44C-857D-42FD-9219-94A36248C2C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102804846</Template>
  <TotalTime>0</TotalTime>
  <Words>1598</Words>
  <Application>Microsoft Office PowerPoint</Application>
  <PresentationFormat>Custom</PresentationFormat>
  <Paragraphs>512</Paragraphs>
  <Slides>30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7" baseType="lpstr">
      <vt:lpstr>IranNastaliq</vt:lpstr>
      <vt:lpstr>Garamond</vt:lpstr>
      <vt:lpstr>Impact</vt:lpstr>
      <vt:lpstr>B Traffic</vt:lpstr>
      <vt:lpstr>Consolas</vt:lpstr>
      <vt:lpstr>Arial</vt:lpstr>
      <vt:lpstr>Tahoma</vt:lpstr>
      <vt:lpstr>Times New Roman</vt:lpstr>
      <vt:lpstr>B Badr</vt:lpstr>
      <vt:lpstr>Corbel</vt:lpstr>
      <vt:lpstr>B Titr</vt:lpstr>
      <vt:lpstr>Entezar     &lt;---------</vt:lpstr>
      <vt:lpstr>B Nazanin</vt:lpstr>
      <vt:lpstr>TS102804846</vt:lpstr>
      <vt:lpstr>Default Design</vt:lpstr>
      <vt:lpstr>Visio.Drawing.6</vt:lpstr>
      <vt:lpstr>Bitmap Image</vt:lpstr>
      <vt:lpstr>PowerPoint Presentation</vt:lpstr>
      <vt:lpstr>PowerPoint Presentation</vt:lpstr>
      <vt:lpstr>PowerPoint Presentation</vt:lpstr>
      <vt:lpstr>PowerPoint Presentation</vt:lpstr>
      <vt:lpstr>تعریف صلاحیت</vt:lpstr>
      <vt:lpstr>تعریف صلاحیت</vt:lpstr>
      <vt:lpstr>صلاحیت‏های اصلی(Core Competencies)</vt:lpstr>
      <vt:lpstr>صلاحیت بالینی چیست؟</vt:lpstr>
      <vt:lpstr>صلاحیت بالینی چیست؟</vt:lpstr>
      <vt:lpstr>صلاحیت بالینی ...؟</vt:lpstr>
      <vt:lpstr>تفاوت بین صلاحیت بالینی و عملکرد بالینی </vt:lpstr>
      <vt:lpstr>رویکردها</vt:lpstr>
      <vt:lpstr>رویکردها</vt:lpstr>
      <vt:lpstr>رویکردها</vt:lpstr>
      <vt:lpstr>اجزاء صلاحیت و عملکرد بالینی </vt:lpstr>
      <vt:lpstr>حوزه‏های صلاحیت بالینی</vt:lpstr>
      <vt:lpstr>تفاوت برنامه درسی سنتی و مبتنی بر صلاحیت</vt:lpstr>
      <vt:lpstr>PowerPoint Presentation</vt:lpstr>
      <vt:lpstr>PowerPoint Presentation</vt:lpstr>
      <vt:lpstr>سطوح صلاحیت بالینی</vt:lpstr>
      <vt:lpstr>سطوح صلاحیت بالینی</vt:lpstr>
      <vt:lpstr>سطوح صلاحیت بالینی(ادامه)</vt:lpstr>
      <vt:lpstr>PowerPoint Presentation</vt:lpstr>
      <vt:lpstr>ارزیابی صلاحیت‏های بالینی</vt:lpstr>
      <vt:lpstr>ارزیابی مهارت‏ها/ صلاحیت/ عملکرد بالینی(هرم میلر) </vt:lpstr>
      <vt:lpstr>مدل صلاحیت بالینی</vt:lpstr>
      <vt:lpstr>  ارزيابي‏هاي در محل کار (Workplace Based Assessment)</vt:lpstr>
      <vt:lpstr>چالش‏ها</vt:lpstr>
      <vt:lpstr>PowerPoint Presentation</vt:lpstr>
      <vt:lpstr>PowerPoint Presentation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Clinical Competency</cp:keywords>
  <cp:lastModifiedBy/>
  <cp:revision>1</cp:revision>
  <dcterms:created xsi:type="dcterms:W3CDTF">2014-01-08T13:06:56Z</dcterms:created>
  <dcterms:modified xsi:type="dcterms:W3CDTF">2017-05-15T09:09:1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048469991</vt:lpwstr>
  </property>
</Properties>
</file>